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7D18" w:rsidRPr="006C06AF" w:rsidRDefault="00DF7D18">
      <w:pPr>
        <w:spacing w:before="0"/>
        <w:ind w:left="39" w:hanging="6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Министерство образования Республики Беларусь</w:t>
      </w:r>
    </w:p>
    <w:p w:rsidR="003C347B" w:rsidRPr="006C06AF" w:rsidRDefault="00DF7D18">
      <w:pPr>
        <w:spacing w:before="0"/>
        <w:ind w:left="39" w:hanging="62"/>
        <w:jc w:val="center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 xml:space="preserve">Учреждение образования «Белорусский государственный университет </w:t>
      </w:r>
    </w:p>
    <w:p w:rsidR="00DF7D18" w:rsidRPr="006C06AF" w:rsidRDefault="00DF7D18">
      <w:pPr>
        <w:spacing w:before="0"/>
        <w:ind w:left="39" w:hanging="6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информатики и радиоэлектроники»</w:t>
      </w:r>
    </w:p>
    <w:p w:rsidR="00DF7D18" w:rsidRPr="006C06AF" w:rsidRDefault="00DF7D18">
      <w:pPr>
        <w:spacing w:before="0"/>
        <w:ind w:left="39" w:hanging="62"/>
        <w:jc w:val="center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ind w:left="39" w:hanging="62"/>
        <w:jc w:val="center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ind w:left="39" w:hanging="62"/>
        <w:jc w:val="center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ind w:left="39" w:hanging="62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Факультет компьютерных систем и сетей</w:t>
      </w:r>
    </w:p>
    <w:p w:rsidR="00DF7D18" w:rsidRPr="006C06AF" w:rsidRDefault="00DF7D18">
      <w:pPr>
        <w:spacing w:before="0"/>
        <w:ind w:left="39" w:hanging="62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ind w:left="39" w:hanging="62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Кафедра программного обеспечения информационных технологий</w:t>
      </w:r>
    </w:p>
    <w:p w:rsidR="00DF7D18" w:rsidRPr="006C06AF" w:rsidRDefault="00DF7D18">
      <w:pPr>
        <w:spacing w:before="0"/>
        <w:ind w:left="39" w:hanging="62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ind w:left="39" w:hanging="62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 xml:space="preserve">Дисциплина:  </w:t>
      </w:r>
      <w:r w:rsidR="00E36CF6" w:rsidRPr="006C06AF">
        <w:rPr>
          <w:rFonts w:hAnsi="Times New Roman"/>
          <w:sz w:val="28"/>
          <w:szCs w:val="24"/>
        </w:rPr>
        <w:t>Компьютерные Системы и Сети</w:t>
      </w:r>
      <w:r w:rsidRPr="006C06AF">
        <w:rPr>
          <w:rFonts w:hAnsi="Times New Roman"/>
          <w:sz w:val="28"/>
          <w:szCs w:val="24"/>
        </w:rPr>
        <w:t xml:space="preserve"> (</w:t>
      </w:r>
      <w:r w:rsidR="00E36CF6" w:rsidRPr="006C06AF">
        <w:rPr>
          <w:rFonts w:hAnsi="Times New Roman"/>
          <w:sz w:val="28"/>
          <w:szCs w:val="24"/>
        </w:rPr>
        <w:t>КСиС</w:t>
      </w:r>
      <w:r w:rsidRPr="006C06AF">
        <w:rPr>
          <w:rFonts w:hAnsi="Times New Roman"/>
          <w:sz w:val="28"/>
          <w:szCs w:val="24"/>
        </w:rPr>
        <w:t>)</w:t>
      </w:r>
    </w:p>
    <w:p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:rsidR="00DF7D18" w:rsidRPr="006C06AF" w:rsidRDefault="00DF7D18">
      <w:pPr>
        <w:spacing w:before="0"/>
        <w:ind w:hanging="14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ПОЯСНИТЕЛЬНАЯ ЗАПИСКА</w:t>
      </w:r>
    </w:p>
    <w:p w:rsidR="00DF7D18" w:rsidRPr="006C06AF" w:rsidRDefault="00DF7D18">
      <w:pPr>
        <w:spacing w:before="0"/>
        <w:ind w:hanging="14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к курсовой работе</w:t>
      </w:r>
    </w:p>
    <w:p w:rsidR="00DF7D18" w:rsidRPr="006C06AF" w:rsidRDefault="00DF7D18">
      <w:pPr>
        <w:spacing w:before="0"/>
        <w:ind w:hanging="14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на тему:</w:t>
      </w:r>
    </w:p>
    <w:p w:rsidR="00DF7D18" w:rsidRPr="006C06AF" w:rsidRDefault="00DF7D18">
      <w:pPr>
        <w:spacing w:before="0"/>
        <w:ind w:firstLine="540"/>
        <w:rPr>
          <w:rFonts w:hAnsi="Times New Roman"/>
          <w:sz w:val="28"/>
          <w:szCs w:val="24"/>
        </w:rPr>
      </w:pPr>
    </w:p>
    <w:p w:rsidR="00DF7D18" w:rsidRPr="006C06AF" w:rsidRDefault="00DF7D18" w:rsidP="00AB0797">
      <w:pPr>
        <w:spacing w:before="0" w:line="360" w:lineRule="auto"/>
        <w:jc w:val="center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4"/>
        </w:rPr>
        <w:t>«</w:t>
      </w:r>
      <w:r w:rsidR="00E36CF6" w:rsidRPr="006C06AF">
        <w:rPr>
          <w:rFonts w:hAnsi="Times New Roman"/>
          <w:sz w:val="28"/>
          <w:szCs w:val="28"/>
          <w:lang w:val="en-US"/>
        </w:rPr>
        <w:t>HTTP</w:t>
      </w:r>
      <w:r w:rsidR="00E36CF6" w:rsidRPr="006C06AF">
        <w:rPr>
          <w:rFonts w:hAnsi="Times New Roman"/>
          <w:sz w:val="28"/>
          <w:szCs w:val="28"/>
        </w:rPr>
        <w:t>-Сервер</w:t>
      </w:r>
      <w:r w:rsidRPr="006C06AF">
        <w:rPr>
          <w:rFonts w:hAnsi="Times New Roman"/>
          <w:sz w:val="28"/>
          <w:szCs w:val="24"/>
        </w:rPr>
        <w:t>»</w:t>
      </w:r>
    </w:p>
    <w:p w:rsidR="00DF7D18" w:rsidRPr="006C06AF" w:rsidRDefault="00DF7D18">
      <w:pPr>
        <w:spacing w:before="0"/>
        <w:ind w:firstLine="540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БГУИР КП  1-40 01 01 </w:t>
      </w:r>
      <w:r w:rsidR="00E36CF6" w:rsidRPr="006C06AF">
        <w:rPr>
          <w:rFonts w:hAnsi="Times New Roman"/>
          <w:sz w:val="28"/>
          <w:szCs w:val="24"/>
        </w:rPr>
        <w:t>05</w:t>
      </w:r>
      <w:r w:rsidRPr="006C06AF">
        <w:rPr>
          <w:rFonts w:hAnsi="Times New Roman"/>
          <w:sz w:val="28"/>
          <w:szCs w:val="24"/>
        </w:rPr>
        <w:t xml:space="preserve"> </w:t>
      </w:r>
      <w:r w:rsidR="00AB0797" w:rsidRPr="006C06AF">
        <w:rPr>
          <w:rFonts w:hAnsi="Times New Roman"/>
          <w:sz w:val="28"/>
          <w:szCs w:val="24"/>
        </w:rPr>
        <w:t>0</w:t>
      </w:r>
      <w:r w:rsidR="00E36CF6" w:rsidRPr="006C06AF">
        <w:rPr>
          <w:rFonts w:hAnsi="Times New Roman"/>
          <w:sz w:val="28"/>
          <w:szCs w:val="24"/>
        </w:rPr>
        <w:t>14</w:t>
      </w:r>
      <w:r w:rsidRPr="006C06AF">
        <w:rPr>
          <w:rFonts w:hAnsi="Times New Roman"/>
          <w:sz w:val="28"/>
          <w:szCs w:val="24"/>
        </w:rPr>
        <w:t>  ПЗ</w:t>
      </w:r>
    </w:p>
    <w:p w:rsidR="00DF7D18" w:rsidRPr="006C06AF" w:rsidRDefault="00DF7D18">
      <w:pPr>
        <w:spacing w:before="0"/>
        <w:jc w:val="center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jc w:val="center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ind w:firstLine="540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ind w:left="4500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 xml:space="preserve">Студент:  гр. </w:t>
      </w:r>
      <w:r w:rsidR="00E36CF6" w:rsidRPr="006C06AF">
        <w:rPr>
          <w:rFonts w:hAnsi="Times New Roman"/>
          <w:sz w:val="28"/>
          <w:szCs w:val="24"/>
        </w:rPr>
        <w:t>551005</w:t>
      </w:r>
      <w:r w:rsidRPr="006C06AF">
        <w:rPr>
          <w:rFonts w:hAnsi="Times New Roman"/>
          <w:sz w:val="28"/>
          <w:szCs w:val="24"/>
        </w:rPr>
        <w:t xml:space="preserve"> </w:t>
      </w:r>
      <w:r w:rsidR="00E36CF6" w:rsidRPr="006C06AF">
        <w:rPr>
          <w:rFonts w:hAnsi="Times New Roman"/>
          <w:sz w:val="28"/>
          <w:szCs w:val="24"/>
        </w:rPr>
        <w:t>Коваленко И.А</w:t>
      </w:r>
      <w:r w:rsidR="00AB0797" w:rsidRPr="006C06AF">
        <w:rPr>
          <w:rFonts w:hAnsi="Times New Roman"/>
          <w:sz w:val="28"/>
          <w:szCs w:val="24"/>
        </w:rPr>
        <w:t>.</w:t>
      </w:r>
    </w:p>
    <w:p w:rsidR="00DF7D18" w:rsidRPr="006C06AF" w:rsidRDefault="00DF7D18">
      <w:pPr>
        <w:spacing w:before="0"/>
        <w:ind w:left="4500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ind w:left="4500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ind w:left="4500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Руководитель</w:t>
      </w:r>
      <w:r w:rsidR="002472AC" w:rsidRPr="006C06AF">
        <w:rPr>
          <w:rFonts w:hAnsi="Times New Roman"/>
          <w:sz w:val="28"/>
          <w:szCs w:val="24"/>
        </w:rPr>
        <w:t>:</w:t>
      </w:r>
      <w:r w:rsidR="00E36CF6" w:rsidRPr="006C06AF">
        <w:rPr>
          <w:rFonts w:hAnsi="Times New Roman"/>
          <w:sz w:val="28"/>
          <w:szCs w:val="24"/>
        </w:rPr>
        <w:t xml:space="preserve"> Ширай С.Ю.</w:t>
      </w:r>
    </w:p>
    <w:p w:rsidR="00DF7D18" w:rsidRPr="006C06AF" w:rsidRDefault="00DF7D18">
      <w:pPr>
        <w:spacing w:before="0"/>
        <w:ind w:left="4500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rPr>
          <w:rFonts w:hAnsi="Times New Roman"/>
          <w:sz w:val="28"/>
          <w:szCs w:val="24"/>
        </w:rPr>
      </w:pPr>
    </w:p>
    <w:p w:rsidR="00DF7D18" w:rsidRPr="006C06AF" w:rsidRDefault="00DF7D18" w:rsidP="009B2EA8">
      <w:pPr>
        <w:spacing w:before="0"/>
        <w:ind w:left="0" w:firstLine="0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Минск</w:t>
      </w:r>
      <w:r w:rsidR="00E36CF6" w:rsidRPr="006C06AF">
        <w:rPr>
          <w:rFonts w:hAnsi="Times New Roman"/>
          <w:sz w:val="28"/>
          <w:szCs w:val="24"/>
        </w:rPr>
        <w:t xml:space="preserve"> 2017</w:t>
      </w:r>
    </w:p>
    <w:p w:rsidR="00DF7D18" w:rsidRPr="006C06AF" w:rsidRDefault="00DF7D18">
      <w:pPr>
        <w:pageBreakBefore/>
        <w:spacing w:before="0" w:line="336" w:lineRule="auto"/>
        <w:ind w:left="78" w:right="-108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lastRenderedPageBreak/>
        <w:t>Учреждение образования</w:t>
      </w:r>
    </w:p>
    <w:p w:rsidR="003C347B" w:rsidRPr="006C06AF" w:rsidRDefault="00DF7D18">
      <w:pPr>
        <w:spacing w:before="0" w:line="336" w:lineRule="auto"/>
        <w:ind w:left="78" w:right="79" w:hanging="78"/>
        <w:jc w:val="center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 xml:space="preserve">«Белорусский государственный университет информатики и </w:t>
      </w:r>
    </w:p>
    <w:p w:rsidR="00DF7D18" w:rsidRPr="006C06AF" w:rsidRDefault="00DF7D18">
      <w:pPr>
        <w:spacing w:before="0" w:line="336" w:lineRule="auto"/>
        <w:ind w:left="78" w:right="79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радиоэлектроники»</w:t>
      </w:r>
    </w:p>
    <w:p w:rsidR="00DF7D18" w:rsidRPr="006C06AF" w:rsidRDefault="00DF7D18">
      <w:pPr>
        <w:spacing w:before="0" w:line="336" w:lineRule="auto"/>
        <w:ind w:left="56" w:right="143" w:hanging="56"/>
        <w:jc w:val="center"/>
        <w:rPr>
          <w:rFonts w:hAnsi="Times New Roman"/>
          <w:sz w:val="20"/>
          <w:szCs w:val="24"/>
          <w:lang w:val="be-BY"/>
        </w:rPr>
      </w:pPr>
    </w:p>
    <w:p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Факультет компьют</w:t>
      </w:r>
      <w:r w:rsidRPr="006C06AF">
        <w:rPr>
          <w:rFonts w:hAnsi="Times New Roman"/>
          <w:sz w:val="28"/>
          <w:szCs w:val="24"/>
        </w:rPr>
        <w:t>е</w:t>
      </w:r>
      <w:r w:rsidRPr="006C06AF">
        <w:rPr>
          <w:rFonts w:hAnsi="Times New Roman"/>
          <w:sz w:val="28"/>
          <w:szCs w:val="24"/>
          <w:lang w:val="be-BY"/>
        </w:rPr>
        <w:t>рных систем и сетей</w:t>
      </w:r>
    </w:p>
    <w:p w:rsidR="00DF7D18" w:rsidRPr="006C06AF" w:rsidRDefault="00DF7D18">
      <w:pPr>
        <w:spacing w:before="0" w:line="336" w:lineRule="auto"/>
        <w:ind w:left="78" w:right="143" w:hanging="78"/>
        <w:rPr>
          <w:rFonts w:hAnsi="Times New Roman"/>
          <w:sz w:val="28"/>
          <w:szCs w:val="24"/>
          <w:lang w:val="be-BY"/>
        </w:rPr>
      </w:pPr>
    </w:p>
    <w:p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УТВЕРЖДАЮ</w:t>
      </w:r>
    </w:p>
    <w:p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Заведующий кафедрой ПОИТ</w:t>
      </w:r>
    </w:p>
    <w:p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color w:val="FFFFFF"/>
          <w:sz w:val="28"/>
          <w:szCs w:val="24"/>
          <w:u w:val="single"/>
          <w:lang w:val="be-BY"/>
        </w:rPr>
        <w:t>––––––––––––––––––––––––</w:t>
      </w:r>
    </w:p>
    <w:p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sz w:val="20"/>
          <w:szCs w:val="24"/>
          <w:lang w:val="be-BY"/>
        </w:rPr>
        <w:t xml:space="preserve">             (подпись)</w:t>
      </w:r>
    </w:p>
    <w:p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  <w:lang w:val="be-BY"/>
        </w:rPr>
        <w:t xml:space="preserve">Лапицкая Н.В. </w:t>
      </w:r>
      <w:r w:rsidRPr="006C06AF">
        <w:rPr>
          <w:rFonts w:hAnsi="Times New Roman"/>
          <w:sz w:val="28"/>
          <w:szCs w:val="24"/>
          <w:u w:val="single"/>
        </w:rPr>
        <w:t xml:space="preserve">          </w:t>
      </w:r>
      <w:r w:rsidR="00B2222C" w:rsidRPr="006C06AF">
        <w:rPr>
          <w:rFonts w:hAnsi="Times New Roman"/>
          <w:sz w:val="28"/>
          <w:szCs w:val="24"/>
          <w:u w:val="single"/>
          <w:lang w:val="be-BY"/>
        </w:rPr>
        <w:t>2017</w:t>
      </w:r>
      <w:r w:rsidRPr="006C06AF">
        <w:rPr>
          <w:rFonts w:hAnsi="Times New Roman"/>
          <w:sz w:val="28"/>
          <w:szCs w:val="24"/>
          <w:u w:val="single"/>
          <w:lang w:val="be-BY"/>
        </w:rPr>
        <w:t xml:space="preserve"> г.</w:t>
      </w:r>
    </w:p>
    <w:p w:rsidR="00DF7D18" w:rsidRPr="006C06AF" w:rsidRDefault="00DF7D18">
      <w:pPr>
        <w:spacing w:before="0" w:line="336" w:lineRule="auto"/>
        <w:ind w:left="78" w:right="143" w:hanging="78"/>
        <w:rPr>
          <w:rFonts w:hAnsi="Times New Roman"/>
          <w:sz w:val="28"/>
          <w:szCs w:val="24"/>
          <w:lang w:val="be-BY"/>
        </w:rPr>
      </w:pPr>
    </w:p>
    <w:p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ЗАДАНИЕ</w:t>
      </w:r>
    </w:p>
    <w:p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по курсовому проектированию</w:t>
      </w:r>
    </w:p>
    <w:p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 w:val="28"/>
          <w:szCs w:val="24"/>
          <w:lang w:val="be-BY"/>
        </w:rPr>
      </w:pPr>
    </w:p>
    <w:p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 xml:space="preserve">Студенту </w:t>
      </w:r>
      <w:r w:rsidR="00B2222C" w:rsidRPr="006C06AF">
        <w:rPr>
          <w:rFonts w:hAnsi="Times New Roman"/>
          <w:sz w:val="28"/>
          <w:szCs w:val="24"/>
          <w:u w:val="single"/>
          <w:lang w:val="be-BY"/>
        </w:rPr>
        <w:t>Коваленко Илье Андреевичу</w:t>
      </w:r>
    </w:p>
    <w:p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 w:line="336" w:lineRule="auto"/>
        <w:ind w:left="78" w:right="29" w:hanging="78"/>
        <w:jc w:val="left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 xml:space="preserve">1. Тема работы </w:t>
      </w:r>
      <w:r w:rsidR="00B2222C" w:rsidRPr="006C06AF">
        <w:rPr>
          <w:rFonts w:hAnsi="Times New Roman"/>
          <w:color w:val="222222"/>
          <w:sz w:val="28"/>
          <w:szCs w:val="24"/>
          <w:u w:val="single"/>
          <w:lang w:val="en-US"/>
        </w:rPr>
        <w:t>HTTP</w:t>
      </w:r>
      <w:r w:rsidR="00B2222C" w:rsidRPr="006C06AF">
        <w:rPr>
          <w:rFonts w:hAnsi="Times New Roman"/>
          <w:color w:val="222222"/>
          <w:sz w:val="28"/>
          <w:szCs w:val="24"/>
          <w:u w:val="single"/>
        </w:rPr>
        <w:t>-Сервер</w:t>
      </w:r>
    </w:p>
    <w:p w:rsidR="00DF7D18" w:rsidRPr="006C06AF" w:rsidRDefault="00DF7D18">
      <w:pPr>
        <w:spacing w:before="0" w:line="336" w:lineRule="auto"/>
        <w:ind w:left="78" w:right="29" w:hanging="78"/>
        <w:jc w:val="left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 w:line="336" w:lineRule="auto"/>
        <w:ind w:left="78" w:right="29" w:hanging="7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 xml:space="preserve">2. </w:t>
      </w:r>
      <w:r w:rsidRPr="006C06AF">
        <w:rPr>
          <w:rFonts w:hAnsi="Times New Roman"/>
          <w:sz w:val="28"/>
          <w:szCs w:val="24"/>
        </w:rPr>
        <w:t xml:space="preserve">Срок сдачи студентом законченной </w:t>
      </w:r>
      <w:r w:rsidRPr="006C06AF">
        <w:rPr>
          <w:rFonts w:hAnsi="Times New Roman"/>
          <w:sz w:val="28"/>
          <w:szCs w:val="24"/>
          <w:lang w:val="be-BY"/>
        </w:rPr>
        <w:t>работы</w:t>
      </w:r>
      <w:r w:rsidRPr="006C06AF">
        <w:rPr>
          <w:rFonts w:hAnsi="Times New Roman"/>
          <w:color w:val="FFFFFF"/>
          <w:sz w:val="28"/>
          <w:szCs w:val="24"/>
          <w:u w:val="single"/>
          <w:lang w:val="be-BY"/>
        </w:rPr>
        <w:t xml:space="preserve">  </w:t>
      </w:r>
      <w:r w:rsidR="005E1A21" w:rsidRPr="006C06AF">
        <w:rPr>
          <w:rFonts w:hAnsi="Times New Roman"/>
          <w:sz w:val="28"/>
          <w:szCs w:val="24"/>
          <w:u w:val="single"/>
        </w:rPr>
        <w:t>09</w:t>
      </w:r>
      <w:r w:rsidR="00B2222C" w:rsidRPr="006C06AF">
        <w:rPr>
          <w:rFonts w:hAnsi="Times New Roman"/>
          <w:sz w:val="28"/>
          <w:szCs w:val="24"/>
          <w:u w:val="single"/>
        </w:rPr>
        <w:t>.06.2017</w:t>
      </w:r>
    </w:p>
    <w:p w:rsidR="00DF7D18" w:rsidRPr="006C06AF" w:rsidRDefault="00DF7D18">
      <w:pPr>
        <w:spacing w:before="0" w:line="336" w:lineRule="auto"/>
        <w:ind w:left="78" w:right="29" w:hanging="78"/>
        <w:rPr>
          <w:rFonts w:hAnsi="Times New Roman"/>
          <w:sz w:val="28"/>
          <w:szCs w:val="24"/>
        </w:rPr>
      </w:pPr>
    </w:p>
    <w:p w:rsidR="00DF7D18" w:rsidRPr="006C06AF" w:rsidRDefault="00DF7D18">
      <w:pPr>
        <w:tabs>
          <w:tab w:val="left" w:pos="9396"/>
        </w:tabs>
        <w:spacing w:before="0" w:line="336" w:lineRule="auto"/>
        <w:ind w:left="78" w:right="29" w:hanging="78"/>
        <w:rPr>
          <w:rFonts w:hAnsi="Times New Roman"/>
          <w:color w:val="000000" w:themeColor="text1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 xml:space="preserve">3. </w:t>
      </w:r>
      <w:r w:rsidRPr="006C06AF">
        <w:rPr>
          <w:rFonts w:hAnsi="Times New Roman"/>
          <w:sz w:val="28"/>
          <w:szCs w:val="24"/>
        </w:rPr>
        <w:t>Исходные данные к работе</w:t>
      </w:r>
      <w:r w:rsidR="000511B0" w:rsidRPr="006C06AF">
        <w:rPr>
          <w:rFonts w:hAnsi="Times New Roman"/>
          <w:sz w:val="28"/>
          <w:szCs w:val="24"/>
        </w:rPr>
        <w:t xml:space="preserve">: </w:t>
      </w:r>
      <w:r w:rsidR="00F47558" w:rsidRPr="006C06AF">
        <w:rPr>
          <w:rFonts w:hAnsi="Times New Roman"/>
          <w:color w:val="000000" w:themeColor="text1"/>
          <w:sz w:val="28"/>
          <w:szCs w:val="24"/>
        </w:rPr>
        <w:t xml:space="preserve">описание протокола </w:t>
      </w:r>
      <w:r w:rsidR="00F47558" w:rsidRPr="006C06AF">
        <w:rPr>
          <w:rFonts w:hAnsi="Times New Roman"/>
          <w:color w:val="000000" w:themeColor="text1"/>
          <w:sz w:val="28"/>
          <w:szCs w:val="24"/>
          <w:lang w:val="en-US"/>
        </w:rPr>
        <w:t>HTTP</w:t>
      </w:r>
      <w:r w:rsidR="00E4143D">
        <w:rPr>
          <w:rFonts w:hAnsi="Times New Roman"/>
          <w:color w:val="000000" w:themeColor="text1"/>
          <w:sz w:val="28"/>
          <w:szCs w:val="24"/>
        </w:rPr>
        <w:t>, требования к разрабатываемому программному средству.</w:t>
      </w:r>
    </w:p>
    <w:p w:rsidR="00DF7D18" w:rsidRPr="006C06AF" w:rsidRDefault="00DF7D18">
      <w:pPr>
        <w:tabs>
          <w:tab w:val="left" w:pos="9396"/>
        </w:tabs>
        <w:spacing w:before="0" w:line="336" w:lineRule="auto"/>
        <w:ind w:left="78" w:right="29" w:hanging="78"/>
        <w:rPr>
          <w:rFonts w:hAnsi="Times New Roman"/>
          <w:sz w:val="28"/>
          <w:szCs w:val="24"/>
        </w:rPr>
      </w:pPr>
    </w:p>
    <w:p w:rsidR="00DF7D18" w:rsidRPr="006C06AF" w:rsidRDefault="00DF7D18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 xml:space="preserve">4. </w:t>
      </w:r>
      <w:r w:rsidRPr="006C06AF">
        <w:rPr>
          <w:rFonts w:hAnsi="Times New Roman"/>
          <w:sz w:val="28"/>
          <w:szCs w:val="24"/>
        </w:rPr>
        <w:t>Содержание расчётно-пояснительной записки (перечень вопросов, которые подлежат разработке)</w:t>
      </w:r>
    </w:p>
    <w:p w:rsidR="00DF7D18" w:rsidRPr="003207E8" w:rsidRDefault="003207E8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>
        <w:rPr>
          <w:rFonts w:hAnsi="Times New Roman"/>
          <w:spacing w:val="-6"/>
          <w:sz w:val="28"/>
          <w:szCs w:val="24"/>
          <w:u w:val="single"/>
          <w:lang w:val="be-BY"/>
        </w:rPr>
        <w:t>Введение.</w:t>
      </w:r>
      <w:bookmarkStart w:id="0" w:name="_GoBack"/>
      <w:bookmarkEnd w:id="0"/>
    </w:p>
    <w:p w:rsidR="00DF7D18" w:rsidRPr="003207E8" w:rsidRDefault="00DF7D18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1.</w:t>
      </w:r>
      <w:r w:rsidR="00B2222C" w:rsidRPr="003207E8">
        <w:rPr>
          <w:rFonts w:hAnsi="Times New Roman"/>
          <w:spacing w:val="-6"/>
          <w:sz w:val="28"/>
          <w:szCs w:val="24"/>
          <w:u w:val="single"/>
        </w:rPr>
        <w:t xml:space="preserve"> </w:t>
      </w: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Аналитический обзор лит</w:t>
      </w:r>
      <w:r w:rsidR="00B2222C" w:rsidRPr="003207E8">
        <w:rPr>
          <w:rFonts w:hAnsi="Times New Roman"/>
          <w:spacing w:val="-6"/>
          <w:sz w:val="28"/>
          <w:szCs w:val="24"/>
          <w:u w:val="single"/>
          <w:lang w:val="be-BY"/>
        </w:rPr>
        <w:t>ературы и существующих аналогов</w:t>
      </w:r>
      <w:r w:rsidR="00B2222C" w:rsidRPr="003207E8">
        <w:rPr>
          <w:rFonts w:hAnsi="Times New Roman"/>
          <w:spacing w:val="-6"/>
          <w:sz w:val="28"/>
          <w:szCs w:val="24"/>
          <w:u w:val="single"/>
        </w:rPr>
        <w:t>;</w:t>
      </w:r>
    </w:p>
    <w:p w:rsidR="00C40B47" w:rsidRPr="003207E8" w:rsidRDefault="00DF7D18" w:rsidP="00A709E1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2.</w:t>
      </w:r>
      <w:r w:rsidR="00B2222C" w:rsidRPr="003207E8">
        <w:rPr>
          <w:rFonts w:hAnsi="Times New Roman"/>
          <w:spacing w:val="-6"/>
          <w:sz w:val="28"/>
          <w:szCs w:val="24"/>
          <w:u w:val="single"/>
        </w:rPr>
        <w:t xml:space="preserve"> </w:t>
      </w:r>
      <w:r w:rsidR="00B2222C" w:rsidRPr="003207E8">
        <w:rPr>
          <w:rFonts w:hAnsi="Times New Roman"/>
          <w:spacing w:val="-6"/>
          <w:sz w:val="28"/>
          <w:szCs w:val="24"/>
          <w:u w:val="single"/>
          <w:lang w:val="be-BY"/>
        </w:rPr>
        <w:t>Обоснование выбора программных средств</w:t>
      </w:r>
      <w:r w:rsidR="00B2222C" w:rsidRPr="003207E8">
        <w:rPr>
          <w:rFonts w:hAnsi="Times New Roman"/>
          <w:spacing w:val="-6"/>
          <w:sz w:val="28"/>
          <w:szCs w:val="24"/>
          <w:u w:val="single"/>
        </w:rPr>
        <w:t>;</w:t>
      </w:r>
      <w:r w:rsidR="00C40B47" w:rsidRPr="003207E8">
        <w:rPr>
          <w:rFonts w:hAnsi="Times New Roman"/>
          <w:szCs w:val="24"/>
        </w:rPr>
        <w:t xml:space="preserve"> </w:t>
      </w:r>
    </w:p>
    <w:p w:rsidR="00C40B47" w:rsidRPr="003207E8" w:rsidRDefault="00A709E1" w:rsidP="00C40B47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3</w:t>
      </w:r>
      <w:r w:rsidR="00C40B47" w:rsidRPr="003207E8">
        <w:rPr>
          <w:rFonts w:hAnsi="Times New Roman"/>
          <w:spacing w:val="-6"/>
          <w:sz w:val="28"/>
          <w:szCs w:val="24"/>
          <w:u w:val="single"/>
          <w:lang w:val="be-BY"/>
        </w:rPr>
        <w:t>. Разработка программного средства</w:t>
      </w:r>
      <w:r w:rsidR="00C40B47" w:rsidRPr="003207E8">
        <w:rPr>
          <w:rFonts w:hAnsi="Times New Roman"/>
          <w:spacing w:val="-6"/>
          <w:sz w:val="28"/>
          <w:szCs w:val="24"/>
          <w:u w:val="single"/>
        </w:rPr>
        <w:t>;</w:t>
      </w:r>
    </w:p>
    <w:p w:rsidR="00DF7D18" w:rsidRPr="003207E8" w:rsidRDefault="00DF7D18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</w:p>
    <w:p w:rsidR="00DF7D18" w:rsidRPr="003207E8" w:rsidRDefault="00A709E1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lastRenderedPageBreak/>
        <w:t>4</w:t>
      </w:r>
      <w:r w:rsidR="00B2222C" w:rsidRPr="003207E8">
        <w:rPr>
          <w:rFonts w:hAnsi="Times New Roman"/>
          <w:spacing w:val="-6"/>
          <w:sz w:val="28"/>
          <w:szCs w:val="24"/>
          <w:u w:val="single"/>
          <w:lang w:val="be-BY"/>
        </w:rPr>
        <w:t xml:space="preserve">. </w:t>
      </w:r>
      <w:r w:rsidR="00DF7D18" w:rsidRPr="003207E8">
        <w:rPr>
          <w:rFonts w:hAnsi="Times New Roman"/>
          <w:spacing w:val="-6"/>
          <w:sz w:val="28"/>
          <w:szCs w:val="24"/>
          <w:u w:val="single"/>
          <w:lang w:val="be-BY"/>
        </w:rPr>
        <w:t>Обоснование технич</w:t>
      </w:r>
      <w:r w:rsidR="00C40B47" w:rsidRPr="003207E8">
        <w:rPr>
          <w:rFonts w:hAnsi="Times New Roman"/>
          <w:spacing w:val="-6"/>
          <w:sz w:val="28"/>
          <w:szCs w:val="24"/>
          <w:u w:val="single"/>
          <w:lang w:val="be-BY"/>
        </w:rPr>
        <w:t>еских приемов программирования</w:t>
      </w:r>
      <w:r w:rsidR="00C40B47" w:rsidRPr="003207E8">
        <w:rPr>
          <w:rFonts w:hAnsi="Times New Roman"/>
          <w:spacing w:val="-6"/>
          <w:sz w:val="28"/>
          <w:szCs w:val="24"/>
          <w:u w:val="single"/>
        </w:rPr>
        <w:t>;</w:t>
      </w:r>
    </w:p>
    <w:p w:rsidR="00DF7D18" w:rsidRPr="003207E8" w:rsidRDefault="00A709E1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5</w:t>
      </w:r>
      <w:r w:rsidR="00B2222C" w:rsidRPr="003207E8">
        <w:rPr>
          <w:rFonts w:hAnsi="Times New Roman"/>
          <w:spacing w:val="-6"/>
          <w:sz w:val="28"/>
          <w:szCs w:val="24"/>
          <w:u w:val="single"/>
          <w:lang w:val="be-BY"/>
        </w:rPr>
        <w:t>.</w:t>
      </w:r>
      <w:r w:rsidR="00C40B47" w:rsidRPr="003207E8">
        <w:rPr>
          <w:rFonts w:hAnsi="Times New Roman"/>
          <w:spacing w:val="-6"/>
          <w:sz w:val="28"/>
          <w:szCs w:val="24"/>
          <w:u w:val="single"/>
          <w:lang w:val="be-BY"/>
        </w:rPr>
        <w:t xml:space="preserve"> Проверка работы программы</w:t>
      </w:r>
      <w:r w:rsidR="00DF7D18" w:rsidRPr="003207E8">
        <w:rPr>
          <w:rFonts w:hAnsi="Times New Roman"/>
          <w:spacing w:val="-6"/>
          <w:sz w:val="28"/>
          <w:szCs w:val="24"/>
          <w:u w:val="single"/>
          <w:lang w:val="be-BY"/>
        </w:rPr>
        <w:t>;</w:t>
      </w:r>
    </w:p>
    <w:p w:rsidR="00DF7D18" w:rsidRPr="003207E8" w:rsidRDefault="00A709E1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6</w:t>
      </w:r>
      <w:r w:rsidR="00DF7D18" w:rsidRPr="003207E8">
        <w:rPr>
          <w:rFonts w:hAnsi="Times New Roman"/>
          <w:spacing w:val="-6"/>
          <w:sz w:val="28"/>
          <w:szCs w:val="24"/>
          <w:u w:val="single"/>
          <w:lang w:val="be-BY"/>
        </w:rPr>
        <w:t xml:space="preserve">. Руководство пользователя программы; </w:t>
      </w:r>
    </w:p>
    <w:p w:rsidR="00DF7D18" w:rsidRPr="003207E8" w:rsidRDefault="00A709E1">
      <w:pPr>
        <w:tabs>
          <w:tab w:val="left" w:pos="9396"/>
        </w:tabs>
        <w:spacing w:before="0" w:line="336" w:lineRule="auto"/>
        <w:ind w:left="78" w:right="29" w:hanging="78"/>
        <w:rPr>
          <w:rFonts w:hAnsi="Times New Roman"/>
          <w:sz w:val="28"/>
          <w:szCs w:val="24"/>
          <w:u w:val="single"/>
        </w:rPr>
      </w:pPr>
      <w:r w:rsidRPr="003207E8">
        <w:rPr>
          <w:rFonts w:hAnsi="Times New Roman"/>
          <w:sz w:val="28"/>
          <w:szCs w:val="24"/>
          <w:u w:val="single"/>
        </w:rPr>
        <w:t>7</w:t>
      </w:r>
      <w:r w:rsidR="00DF7D18" w:rsidRPr="003207E8">
        <w:rPr>
          <w:rFonts w:hAnsi="Times New Roman"/>
          <w:sz w:val="28"/>
          <w:szCs w:val="24"/>
          <w:u w:val="single"/>
        </w:rPr>
        <w:t>. Заключение, список литературы, ведомость, приложения.</w:t>
      </w:r>
    </w:p>
    <w:p w:rsidR="00A709E1" w:rsidRPr="006C06AF" w:rsidRDefault="00A709E1">
      <w:pPr>
        <w:tabs>
          <w:tab w:val="left" w:pos="9396"/>
        </w:tabs>
        <w:spacing w:before="0" w:line="336" w:lineRule="auto"/>
        <w:ind w:left="78" w:right="29" w:hanging="78"/>
        <w:rPr>
          <w:rFonts w:hAnsi="Times New Roman"/>
          <w:szCs w:val="24"/>
        </w:rPr>
      </w:pPr>
    </w:p>
    <w:p w:rsidR="00DF7D18" w:rsidRPr="006C06AF" w:rsidRDefault="00DF7D18">
      <w:pPr>
        <w:spacing w:before="0" w:line="336" w:lineRule="auto"/>
        <w:ind w:left="77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>5. Перечень графического материала (</w:t>
      </w:r>
      <w:r w:rsidRPr="006C06AF">
        <w:rPr>
          <w:rFonts w:hAnsi="Times New Roman"/>
          <w:sz w:val="28"/>
          <w:szCs w:val="24"/>
        </w:rPr>
        <w:t>с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точным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обозначением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обязательных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чертежей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и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графиков</w:t>
      </w:r>
      <w:r w:rsidRPr="006C06AF">
        <w:rPr>
          <w:rFonts w:hAnsi="Times New Roman"/>
          <w:spacing w:val="-6"/>
          <w:sz w:val="28"/>
          <w:szCs w:val="24"/>
          <w:lang w:val="be-BY"/>
        </w:rPr>
        <w:t>)</w:t>
      </w:r>
    </w:p>
    <w:p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u w:val="single"/>
        </w:rPr>
        <w:t>1. Схема программы</w:t>
      </w:r>
    </w:p>
    <w:p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 xml:space="preserve">6. Консультант по курсовому проекту </w:t>
      </w:r>
      <w:r w:rsidRPr="006C06AF">
        <w:rPr>
          <w:rFonts w:hAnsi="Times New Roman"/>
          <w:sz w:val="28"/>
          <w:szCs w:val="24"/>
        </w:rPr>
        <w:t xml:space="preserve"> </w:t>
      </w:r>
      <w:r w:rsidR="00C40B47" w:rsidRPr="006C06AF">
        <w:rPr>
          <w:rFonts w:hAnsi="Times New Roman"/>
          <w:sz w:val="28"/>
          <w:szCs w:val="24"/>
          <w:u w:val="single"/>
        </w:rPr>
        <w:t>Ширай С.Ю.</w:t>
      </w:r>
    </w:p>
    <w:p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 xml:space="preserve">7. Дата выдачи задания  </w:t>
      </w:r>
      <w:r w:rsidRPr="006C06AF">
        <w:rPr>
          <w:rFonts w:hAnsi="Times New Roman"/>
          <w:spacing w:val="-6"/>
          <w:sz w:val="28"/>
          <w:szCs w:val="24"/>
          <w:u w:val="single"/>
          <w:lang w:val="be-BY"/>
        </w:rPr>
        <w:t>15</w:t>
      </w:r>
      <w:r w:rsidRPr="006C06AF">
        <w:rPr>
          <w:rFonts w:hAnsi="Times New Roman"/>
          <w:sz w:val="28"/>
          <w:szCs w:val="24"/>
          <w:u w:val="single"/>
        </w:rPr>
        <w:t>.02.2016 г.</w:t>
      </w:r>
    </w:p>
    <w:p w:rsidR="00DF7D18" w:rsidRPr="006C06AF" w:rsidRDefault="00DF7D18">
      <w:pPr>
        <w:spacing w:before="0" w:line="336" w:lineRule="auto"/>
        <w:ind w:right="28"/>
        <w:rPr>
          <w:rFonts w:hAnsi="Times New Roman"/>
          <w:spacing w:val="-6"/>
          <w:sz w:val="28"/>
          <w:szCs w:val="24"/>
          <w:lang w:val="be-BY"/>
        </w:rPr>
      </w:pPr>
    </w:p>
    <w:p w:rsidR="00DF7D18" w:rsidRPr="006C06AF" w:rsidRDefault="00DF7D18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>8. Календарный график работы над проектом на весь период проектирования (</w:t>
      </w:r>
      <w:r w:rsidRPr="006C06AF">
        <w:rPr>
          <w:rFonts w:hAnsi="Times New Roman"/>
          <w:sz w:val="28"/>
          <w:szCs w:val="24"/>
        </w:rPr>
        <w:t>с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обозначением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сроков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выполнения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и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процентом от общего объёма работы</w:t>
      </w:r>
      <w:r w:rsidRPr="006C06AF">
        <w:rPr>
          <w:rFonts w:hAnsi="Times New Roman"/>
          <w:spacing w:val="-6"/>
          <w:sz w:val="28"/>
          <w:szCs w:val="24"/>
          <w:lang w:val="be-BY"/>
        </w:rPr>
        <w:t xml:space="preserve">): </w:t>
      </w:r>
    </w:p>
    <w:p w:rsidR="00DF7D18" w:rsidRPr="006C06AF" w:rsidRDefault="00DF7D18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</w:rPr>
        <w:t>раздел 1, введение к 02.03.2016  –  10 % готовности работы;</w:t>
      </w:r>
    </w:p>
    <w:p w:rsidR="00DF7D18" w:rsidRPr="006C06AF" w:rsidRDefault="00DF7D18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</w:rPr>
        <w:t>разделы 2 к 15.03.2016  –  30 % готовности работы;</w:t>
      </w:r>
    </w:p>
    <w:p w:rsidR="00DF7D18" w:rsidRPr="006C06AF" w:rsidRDefault="00DF7D18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</w:rPr>
        <w:t>разделы 3,4 к 15.04.2016   –  60 % готовности работы;</w:t>
      </w:r>
    </w:p>
    <w:p w:rsidR="00DF7D18" w:rsidRPr="006C06AF" w:rsidRDefault="00C40B47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</w:rPr>
        <w:t>раздел 5, 6 к 1</w:t>
      </w:r>
      <w:r w:rsidR="00DF7D18" w:rsidRPr="006C06AF">
        <w:rPr>
          <w:rFonts w:hAnsi="Times New Roman"/>
          <w:sz w:val="28"/>
          <w:szCs w:val="24"/>
          <w:u w:val="single"/>
        </w:rPr>
        <w:t>5.05.2016  –  90 % готовности работы;</w:t>
      </w:r>
    </w:p>
    <w:p w:rsidR="00DF7D18" w:rsidRPr="006C06AF" w:rsidRDefault="00DF7D18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</w:rPr>
        <w:t>оформление пояснительной записки и гра</w:t>
      </w:r>
      <w:r w:rsidR="00C40B47" w:rsidRPr="006C06AF">
        <w:rPr>
          <w:rFonts w:hAnsi="Times New Roman"/>
          <w:sz w:val="28"/>
          <w:szCs w:val="24"/>
          <w:u w:val="single"/>
        </w:rPr>
        <w:t>фического материала к 20.05.2017</w:t>
      </w:r>
      <w:r w:rsidRPr="006C06AF">
        <w:rPr>
          <w:rFonts w:hAnsi="Times New Roman"/>
          <w:sz w:val="28"/>
          <w:szCs w:val="24"/>
          <w:u w:val="single"/>
        </w:rPr>
        <w:t xml:space="preserve"> – 100 % готовности работы.</w:t>
      </w:r>
    </w:p>
    <w:p w:rsidR="00DF7D18" w:rsidRPr="006C06AF" w:rsidRDefault="00DF7D18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</w:rPr>
        <w:t>Защита курсового</w:t>
      </w:r>
      <w:r w:rsidR="00C40B47" w:rsidRPr="006C06AF">
        <w:rPr>
          <w:rFonts w:hAnsi="Times New Roman"/>
          <w:sz w:val="28"/>
          <w:szCs w:val="24"/>
          <w:u w:val="single"/>
        </w:rPr>
        <w:t xml:space="preserve"> проекта с   23.05 по 12.06 2017</w:t>
      </w:r>
      <w:r w:rsidRPr="006C06AF">
        <w:rPr>
          <w:rFonts w:hAnsi="Times New Roman"/>
          <w:sz w:val="28"/>
          <w:szCs w:val="24"/>
          <w:u w:val="single"/>
        </w:rPr>
        <w:t xml:space="preserve"> г.</w:t>
      </w:r>
    </w:p>
    <w:p w:rsidR="00DF7D18" w:rsidRPr="006C06AF" w:rsidRDefault="00DF7D18">
      <w:pPr>
        <w:spacing w:before="0" w:line="336" w:lineRule="auto"/>
        <w:ind w:left="2832" w:right="29" w:firstLine="708"/>
        <w:rPr>
          <w:rFonts w:hAnsi="Times New Roman"/>
          <w:spacing w:val="-6"/>
          <w:sz w:val="28"/>
          <w:szCs w:val="24"/>
          <w:lang w:val="be-BY"/>
        </w:rPr>
      </w:pPr>
    </w:p>
    <w:p w:rsidR="00DF7D18" w:rsidRPr="006C06AF" w:rsidRDefault="00DF7D18">
      <w:pPr>
        <w:spacing w:before="0" w:line="336" w:lineRule="auto"/>
        <w:ind w:left="2832" w:right="29" w:firstLine="708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>РУКОВОДИТЕЛЬ</w:t>
      </w:r>
      <w:r w:rsidRPr="006C06AF">
        <w:rPr>
          <w:rFonts w:hAnsi="Times New Roman"/>
          <w:sz w:val="28"/>
          <w:szCs w:val="24"/>
          <w:u w:val="single"/>
        </w:rPr>
        <w:t xml:space="preserve">                 </w:t>
      </w:r>
      <w:r w:rsidR="00337D67" w:rsidRPr="006C06AF">
        <w:rPr>
          <w:rFonts w:hAnsi="Times New Roman"/>
          <w:sz w:val="28"/>
          <w:szCs w:val="24"/>
          <w:u w:val="single"/>
        </w:rPr>
        <w:t xml:space="preserve"> </w:t>
      </w:r>
      <w:r w:rsidRPr="006C06AF">
        <w:rPr>
          <w:rFonts w:hAnsi="Times New Roman"/>
          <w:sz w:val="28"/>
          <w:szCs w:val="24"/>
          <w:u w:val="single"/>
        </w:rPr>
        <w:t xml:space="preserve"> </w:t>
      </w:r>
      <w:r w:rsidR="00C40B47" w:rsidRPr="006C06AF">
        <w:rPr>
          <w:rFonts w:hAnsi="Times New Roman"/>
          <w:sz w:val="28"/>
          <w:szCs w:val="24"/>
          <w:u w:val="single"/>
        </w:rPr>
        <w:t>С.Ю. Ширай</w:t>
      </w:r>
    </w:p>
    <w:p w:rsidR="00DF7D18" w:rsidRPr="006C06AF" w:rsidRDefault="00DF7D18">
      <w:pPr>
        <w:spacing w:before="0" w:line="336" w:lineRule="auto"/>
        <w:ind w:right="29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 xml:space="preserve">                                                                  </w:t>
      </w:r>
      <w:r w:rsidRPr="006C06AF">
        <w:rPr>
          <w:rFonts w:hAnsi="Times New Roman"/>
          <w:spacing w:val="-6"/>
          <w:sz w:val="20"/>
          <w:szCs w:val="24"/>
          <w:lang w:val="be-BY"/>
        </w:rPr>
        <w:t>(подпись)</w:t>
      </w:r>
    </w:p>
    <w:p w:rsidR="00DF7D18" w:rsidRPr="006C06AF" w:rsidRDefault="00DF7D18">
      <w:pPr>
        <w:spacing w:before="0" w:line="336" w:lineRule="auto"/>
        <w:ind w:right="29"/>
        <w:rPr>
          <w:rFonts w:hAnsi="Times New Roman"/>
          <w:sz w:val="14"/>
          <w:szCs w:val="24"/>
        </w:rPr>
      </w:pPr>
    </w:p>
    <w:p w:rsidR="00DF7D18" w:rsidRPr="006C06AF" w:rsidRDefault="00DF7D18">
      <w:pPr>
        <w:spacing w:before="0" w:line="336" w:lineRule="auto"/>
        <w:ind w:right="29"/>
        <w:rPr>
          <w:rFonts w:hAnsi="Times New Roman"/>
          <w:sz w:val="28"/>
          <w:szCs w:val="24"/>
        </w:rPr>
      </w:pPr>
    </w:p>
    <w:p w:rsidR="00DF7D18" w:rsidRPr="006C06AF" w:rsidRDefault="00DF7D18">
      <w:pPr>
        <w:spacing w:before="0" w:line="336" w:lineRule="auto"/>
        <w:ind w:right="29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Задание принял к исполнению</w:t>
      </w:r>
      <w:r w:rsidRPr="006C06AF">
        <w:rPr>
          <w:rFonts w:hAnsi="Times New Roman"/>
          <w:color w:val="FFFFFF"/>
          <w:sz w:val="28"/>
          <w:szCs w:val="24"/>
          <w:u w:val="single"/>
        </w:rPr>
        <w:t xml:space="preserve"> –––____–– </w:t>
      </w:r>
      <w:r w:rsidRPr="006C06AF">
        <w:rPr>
          <w:rFonts w:hAnsi="Times New Roman"/>
          <w:sz w:val="28"/>
          <w:szCs w:val="24"/>
          <w:u w:val="single"/>
        </w:rPr>
        <w:t xml:space="preserve">                        </w:t>
      </w:r>
      <w:r w:rsidR="00C40B47" w:rsidRPr="006C06AF">
        <w:rPr>
          <w:rFonts w:hAnsi="Times New Roman"/>
          <w:sz w:val="28"/>
          <w:szCs w:val="24"/>
          <w:u w:val="single"/>
        </w:rPr>
        <w:t>15.02.2017</w:t>
      </w:r>
      <w:r w:rsidRPr="006C06AF">
        <w:rPr>
          <w:rFonts w:hAnsi="Times New Roman"/>
          <w:sz w:val="28"/>
          <w:szCs w:val="24"/>
          <w:u w:val="single"/>
        </w:rPr>
        <w:t xml:space="preserve"> г.</w:t>
      </w:r>
    </w:p>
    <w:p w:rsidR="00DF7D18" w:rsidRPr="006C06AF" w:rsidRDefault="00DF7D18">
      <w:pPr>
        <w:spacing w:before="0" w:line="336" w:lineRule="auto"/>
        <w:ind w:right="28"/>
        <w:jc w:val="center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0"/>
          <w:szCs w:val="24"/>
          <w:lang w:val="be-BY"/>
        </w:rPr>
        <w:t xml:space="preserve">                                                 (дата и подпись студента)</w:t>
      </w:r>
    </w:p>
    <w:p w:rsidR="00DF7D18" w:rsidRPr="006C06AF" w:rsidRDefault="00DF7D18">
      <w:pPr>
        <w:spacing w:before="0" w:line="336" w:lineRule="auto"/>
        <w:ind w:right="29"/>
        <w:rPr>
          <w:rFonts w:hAnsi="Times New Roman"/>
          <w:sz w:val="28"/>
          <w:szCs w:val="24"/>
        </w:rPr>
      </w:pPr>
    </w:p>
    <w:p w:rsidR="00DF7D18" w:rsidRPr="006C06AF" w:rsidRDefault="00DF7D18">
      <w:pPr>
        <w:ind w:left="5245"/>
        <w:rPr>
          <w:rFonts w:hAnsi="Times New Roman"/>
          <w:sz w:val="28"/>
          <w:szCs w:val="24"/>
        </w:rPr>
      </w:pPr>
    </w:p>
    <w:p w:rsidR="00B1504A" w:rsidRPr="006C06AF" w:rsidRDefault="00B1504A" w:rsidP="00B1504A">
      <w:pPr>
        <w:ind w:firstLine="527"/>
        <w:jc w:val="center"/>
        <w:rPr>
          <w:rFonts w:hAnsi="Times New Roman"/>
          <w:sz w:val="32"/>
          <w:szCs w:val="32"/>
        </w:rPr>
      </w:pPr>
      <w:r w:rsidRPr="006C06AF">
        <w:rPr>
          <w:rFonts w:hAnsi="Times New Roman"/>
          <w:b/>
          <w:sz w:val="32"/>
          <w:szCs w:val="32"/>
        </w:rPr>
        <w:lastRenderedPageBreak/>
        <w:t>СОДЕРЖАНИЕ</w:t>
      </w:r>
    </w:p>
    <w:p w:rsidR="001E0A2F" w:rsidRPr="001E0A2F" w:rsidRDefault="001B1EA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r w:rsidRPr="001E0A2F">
        <w:rPr>
          <w:rFonts w:hAnsi="Times New Roman" w:cs="Times New Roman"/>
          <w:sz w:val="28"/>
          <w:szCs w:val="28"/>
        </w:rPr>
        <w:fldChar w:fldCharType="begin"/>
      </w:r>
      <w:r w:rsidRPr="001E0A2F">
        <w:rPr>
          <w:rFonts w:hAnsi="Times New Roman" w:cs="Times New Roman"/>
          <w:sz w:val="28"/>
          <w:szCs w:val="28"/>
        </w:rPr>
        <w:instrText xml:space="preserve"> TOC \o \h \z \u </w:instrText>
      </w:r>
      <w:r w:rsidRPr="001E0A2F">
        <w:rPr>
          <w:rFonts w:hAnsi="Times New Roman" w:cs="Times New Roman"/>
          <w:sz w:val="28"/>
          <w:szCs w:val="28"/>
        </w:rPr>
        <w:fldChar w:fldCharType="separate"/>
      </w:r>
      <w:hyperlink w:anchor="_Toc484518318" w:history="1">
        <w:r w:rsidR="001E0A2F" w:rsidRPr="001E0A2F">
          <w:rPr>
            <w:rStyle w:val="af3"/>
            <w:rFonts w:hAnsi="Times New Roman"/>
            <w:noProof/>
            <w:sz w:val="28"/>
            <w:szCs w:val="28"/>
          </w:rPr>
          <w:t>ВВЕДЕНИЕ</w:t>
        </w:r>
        <w:r w:rsidR="001E0A2F" w:rsidRPr="001E0A2F">
          <w:rPr>
            <w:noProof/>
            <w:webHidden/>
            <w:sz w:val="28"/>
            <w:szCs w:val="28"/>
          </w:rPr>
          <w:tab/>
        </w:r>
        <w:r w:rsidR="001E0A2F" w:rsidRPr="001E0A2F">
          <w:rPr>
            <w:noProof/>
            <w:webHidden/>
            <w:sz w:val="28"/>
            <w:szCs w:val="28"/>
          </w:rPr>
          <w:fldChar w:fldCharType="begin"/>
        </w:r>
        <w:r w:rsidR="001E0A2F" w:rsidRPr="001E0A2F">
          <w:rPr>
            <w:noProof/>
            <w:webHidden/>
            <w:sz w:val="28"/>
            <w:szCs w:val="28"/>
          </w:rPr>
          <w:instrText xml:space="preserve"> PAGEREF _Toc484518318 \h </w:instrText>
        </w:r>
        <w:r w:rsidR="001E0A2F" w:rsidRPr="001E0A2F">
          <w:rPr>
            <w:noProof/>
            <w:webHidden/>
            <w:sz w:val="28"/>
            <w:szCs w:val="28"/>
          </w:rPr>
        </w:r>
        <w:r w:rsidR="001E0A2F"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5</w:t>
        </w:r>
        <w:r w:rsidR="001E0A2F"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19" w:history="1">
        <w:r w:rsidRPr="001E0A2F">
          <w:rPr>
            <w:rStyle w:val="af3"/>
            <w:rFonts w:hAnsi="Times New Roman"/>
            <w:noProof/>
            <w:sz w:val="28"/>
            <w:szCs w:val="28"/>
          </w:rPr>
          <w:t xml:space="preserve">1 АНАЛИЗ </w:t>
        </w:r>
        <w:r w:rsidRPr="001E0A2F">
          <w:rPr>
            <w:rStyle w:val="af3"/>
            <w:rFonts w:hAnsi="Times New Roman"/>
            <w:noProof/>
            <w:sz w:val="28"/>
            <w:szCs w:val="28"/>
            <w:lang w:val="en-US"/>
          </w:rPr>
          <w:t>HTTP</w:t>
        </w:r>
        <w:r w:rsidRPr="001E0A2F">
          <w:rPr>
            <w:rStyle w:val="af3"/>
            <w:rFonts w:hAnsi="Times New Roman"/>
            <w:noProof/>
            <w:sz w:val="28"/>
            <w:szCs w:val="28"/>
          </w:rPr>
          <w:t xml:space="preserve"> ПРОТОКОЛА И АНАЛОГОВ ПО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19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6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0" w:history="1">
        <w:r w:rsidRPr="001E0A2F">
          <w:rPr>
            <w:rStyle w:val="af3"/>
            <w:rFonts w:hAnsi="Times New Roman" w:cs="Times New Roman"/>
            <w:noProof/>
            <w:sz w:val="28"/>
            <w:szCs w:val="28"/>
          </w:rPr>
          <w:t xml:space="preserve">1.1 История </w:t>
        </w:r>
        <w:r w:rsidRPr="001E0A2F">
          <w:rPr>
            <w:rStyle w:val="af3"/>
            <w:rFonts w:hAnsi="Times New Roman" w:cs="Times New Roman"/>
            <w:noProof/>
            <w:sz w:val="28"/>
            <w:szCs w:val="28"/>
            <w:lang w:val="en-US"/>
          </w:rPr>
          <w:t>HTTP</w:t>
        </w:r>
        <w:r w:rsidRPr="001E0A2F">
          <w:rPr>
            <w:rStyle w:val="af3"/>
            <w:rFonts w:hAnsi="Times New Roman" w:cs="Times New Roman"/>
            <w:noProof/>
            <w:sz w:val="28"/>
            <w:szCs w:val="28"/>
          </w:rPr>
          <w:t xml:space="preserve"> протокола и основные сведения о нём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0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6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1" w:history="1">
        <w:r w:rsidRPr="001E0A2F">
          <w:rPr>
            <w:rStyle w:val="af3"/>
            <w:rFonts w:hAnsi="Times New Roman" w:cs="Times New Roman"/>
            <w:noProof/>
            <w:sz w:val="28"/>
            <w:szCs w:val="28"/>
          </w:rPr>
          <w:t xml:space="preserve">1.2 Основные сведения об </w:t>
        </w:r>
        <w:r w:rsidRPr="001E0A2F">
          <w:rPr>
            <w:rStyle w:val="af3"/>
            <w:rFonts w:hAnsi="Times New Roman" w:cs="Times New Roman"/>
            <w:noProof/>
            <w:sz w:val="28"/>
            <w:szCs w:val="28"/>
            <w:lang w:val="en-US"/>
          </w:rPr>
          <w:t>HTTP</w:t>
        </w:r>
        <w:r w:rsidRPr="001E0A2F">
          <w:rPr>
            <w:rStyle w:val="af3"/>
            <w:rFonts w:hAnsi="Times New Roman" w:cs="Times New Roman"/>
            <w:noProof/>
            <w:sz w:val="28"/>
            <w:szCs w:val="28"/>
          </w:rPr>
          <w:t xml:space="preserve"> серверах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1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8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2" w:history="1">
        <w:r w:rsidRPr="001E0A2F">
          <w:rPr>
            <w:rStyle w:val="af3"/>
            <w:rFonts w:hAnsi="Times New Roman" w:cs="Times New Roman"/>
            <w:noProof/>
            <w:sz w:val="28"/>
            <w:szCs w:val="28"/>
          </w:rPr>
          <w:t>1.3 Краткий анализ уже созданного ПО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2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9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3" w:history="1">
        <w:r w:rsidRPr="001E0A2F">
          <w:rPr>
            <w:rStyle w:val="af3"/>
            <w:rFonts w:hAnsi="Times New Roman" w:cs="Times New Roman"/>
            <w:noProof/>
            <w:sz w:val="28"/>
            <w:szCs w:val="28"/>
          </w:rPr>
          <w:t>1.4 Постановка требований к разрабатываемому продукту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3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10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4" w:history="1">
        <w:r w:rsidRPr="001E0A2F">
          <w:rPr>
            <w:rStyle w:val="af3"/>
            <w:rFonts w:hAnsi="Times New Roman"/>
            <w:noProof/>
            <w:sz w:val="28"/>
            <w:szCs w:val="28"/>
          </w:rPr>
          <w:t>2 ВЫБОР ПРОГРАММНЫХ СРЕДСТВ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4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11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5" w:history="1">
        <w:r w:rsidRPr="001E0A2F">
          <w:rPr>
            <w:rStyle w:val="af3"/>
            <w:rFonts w:hAnsi="Times New Roman"/>
            <w:noProof/>
            <w:sz w:val="28"/>
            <w:szCs w:val="28"/>
          </w:rPr>
          <w:t>3 РАЗРАБОТКА ПРОГРАММНОГО СРЕДСТВА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5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12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6" w:history="1">
        <w:r w:rsidRPr="001E0A2F">
          <w:rPr>
            <w:rStyle w:val="af3"/>
            <w:rFonts w:hAnsi="Times New Roman" w:cs="Times New Roman"/>
            <w:noProof/>
            <w:sz w:val="28"/>
            <w:szCs w:val="28"/>
          </w:rPr>
          <w:t>3.1 Создание алгоритма работы программного средства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6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12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7" w:history="1">
        <w:r w:rsidRPr="001E0A2F">
          <w:rPr>
            <w:rStyle w:val="af3"/>
            <w:rFonts w:hAnsi="Times New Roman" w:cs="Times New Roman"/>
            <w:noProof/>
            <w:sz w:val="28"/>
            <w:szCs w:val="28"/>
          </w:rPr>
          <w:t>3.2 Выбор шаблонов проектирования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7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12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8" w:history="1">
        <w:r w:rsidRPr="001E0A2F">
          <w:rPr>
            <w:rStyle w:val="af3"/>
            <w:rFonts w:hAnsi="Times New Roman" w:cs="Times New Roman"/>
            <w:noProof/>
            <w:sz w:val="28"/>
            <w:szCs w:val="28"/>
          </w:rPr>
          <w:t>3.3 Разработка программного средства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8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13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29" w:history="1">
        <w:r w:rsidRPr="001E0A2F">
          <w:rPr>
            <w:rStyle w:val="af3"/>
            <w:rFonts w:hAnsi="Times New Roman"/>
            <w:noProof/>
            <w:sz w:val="28"/>
            <w:szCs w:val="28"/>
          </w:rPr>
          <w:t>4 ОБОСНОВАНИЕ ТЕХНИЧЕСКИХ ПРИЕМОВ ПРОГРАММИРОВАНИЯ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29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25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30" w:history="1">
        <w:r w:rsidRPr="001E0A2F">
          <w:rPr>
            <w:rStyle w:val="af3"/>
            <w:rFonts w:hAnsi="Times New Roman"/>
            <w:noProof/>
            <w:sz w:val="28"/>
            <w:szCs w:val="28"/>
          </w:rPr>
          <w:t>5 ТЕСТИРОВАНИЕ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30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26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31" w:history="1">
        <w:r w:rsidRPr="001E0A2F">
          <w:rPr>
            <w:rStyle w:val="af3"/>
            <w:rFonts w:hAnsi="Times New Roman"/>
            <w:noProof/>
            <w:sz w:val="28"/>
            <w:szCs w:val="28"/>
          </w:rPr>
          <w:t>6 РУКОВОДСТВО ПОЛЬЗОВАТЕЛЯ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31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30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32" w:history="1">
        <w:r w:rsidRPr="001E0A2F">
          <w:rPr>
            <w:rStyle w:val="af3"/>
            <w:rFonts w:hAnsi="Times New Roman"/>
            <w:noProof/>
            <w:sz w:val="28"/>
            <w:szCs w:val="28"/>
          </w:rPr>
          <w:t>ЗАКЛЮЧЕНИЕ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32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34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33" w:history="1">
        <w:r w:rsidRPr="001E0A2F">
          <w:rPr>
            <w:rStyle w:val="af3"/>
            <w:rFonts w:hAnsi="Times New Roman"/>
            <w:noProof/>
            <w:sz w:val="28"/>
            <w:szCs w:val="28"/>
          </w:rPr>
          <w:t>СПИСОК ИСПОЛЬЗОВАННЫХ ИСТОЧНИКОВ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33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35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1E0A2F" w:rsidRPr="001E0A2F" w:rsidRDefault="001E0A2F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8"/>
          <w:szCs w:val="28"/>
          <w:lang w:bidi="ar-SA"/>
        </w:rPr>
      </w:pPr>
      <w:hyperlink w:anchor="_Toc484518334" w:history="1">
        <w:r w:rsidRPr="001E0A2F">
          <w:rPr>
            <w:rStyle w:val="af3"/>
            <w:rFonts w:hAnsi="Times New Roman"/>
            <w:noProof/>
            <w:sz w:val="28"/>
            <w:szCs w:val="28"/>
          </w:rPr>
          <w:t>ПРИЛОЖЕНИЕ А – Исходный текст программы</w:t>
        </w:r>
        <w:r w:rsidRPr="001E0A2F">
          <w:rPr>
            <w:noProof/>
            <w:webHidden/>
            <w:sz w:val="28"/>
            <w:szCs w:val="28"/>
          </w:rPr>
          <w:tab/>
        </w:r>
        <w:r w:rsidRPr="001E0A2F">
          <w:rPr>
            <w:noProof/>
            <w:webHidden/>
            <w:sz w:val="28"/>
            <w:szCs w:val="28"/>
          </w:rPr>
          <w:fldChar w:fldCharType="begin"/>
        </w:r>
        <w:r w:rsidRPr="001E0A2F">
          <w:rPr>
            <w:noProof/>
            <w:webHidden/>
            <w:sz w:val="28"/>
            <w:szCs w:val="28"/>
          </w:rPr>
          <w:instrText xml:space="preserve"> PAGEREF _Toc484518334 \h </w:instrText>
        </w:r>
        <w:r w:rsidRPr="001E0A2F">
          <w:rPr>
            <w:noProof/>
            <w:webHidden/>
            <w:sz w:val="28"/>
            <w:szCs w:val="28"/>
          </w:rPr>
        </w:r>
        <w:r w:rsidRPr="001E0A2F">
          <w:rPr>
            <w:noProof/>
            <w:webHidden/>
            <w:sz w:val="28"/>
            <w:szCs w:val="28"/>
          </w:rPr>
          <w:fldChar w:fldCharType="separate"/>
        </w:r>
        <w:r w:rsidR="00235645">
          <w:rPr>
            <w:noProof/>
            <w:webHidden/>
            <w:sz w:val="28"/>
            <w:szCs w:val="28"/>
          </w:rPr>
          <w:t>36</w:t>
        </w:r>
        <w:r w:rsidRPr="001E0A2F">
          <w:rPr>
            <w:noProof/>
            <w:webHidden/>
            <w:sz w:val="28"/>
            <w:szCs w:val="28"/>
          </w:rPr>
          <w:fldChar w:fldCharType="end"/>
        </w:r>
      </w:hyperlink>
    </w:p>
    <w:p w:rsidR="00B1504A" w:rsidRPr="006C06AF" w:rsidRDefault="001B1EA2" w:rsidP="001B1EA2">
      <w:pPr>
        <w:ind w:left="0" w:firstLine="0"/>
        <w:jc w:val="left"/>
        <w:rPr>
          <w:rFonts w:hAnsi="Times New Roman"/>
          <w:sz w:val="28"/>
          <w:szCs w:val="28"/>
        </w:rPr>
      </w:pPr>
      <w:r w:rsidRPr="001E0A2F">
        <w:rPr>
          <w:rFonts w:hAnsi="Times New Roman"/>
          <w:sz w:val="28"/>
          <w:szCs w:val="28"/>
        </w:rPr>
        <w:fldChar w:fldCharType="end"/>
      </w:r>
    </w:p>
    <w:p w:rsidR="00DF7D18" w:rsidRPr="006C06AF" w:rsidRDefault="00B1504A" w:rsidP="001C2D93">
      <w:pPr>
        <w:pStyle w:val="4"/>
        <w:ind w:firstLine="605"/>
        <w:rPr>
          <w:rFonts w:hAnsi="Times New Roman"/>
          <w:sz w:val="32"/>
          <w:szCs w:val="32"/>
        </w:rPr>
      </w:pPr>
      <w:r w:rsidRPr="006C06AF">
        <w:rPr>
          <w:rFonts w:hAnsi="Times New Roman"/>
        </w:rPr>
        <w:br w:type="page"/>
      </w:r>
      <w:bookmarkStart w:id="1" w:name="_Toc450602966"/>
      <w:bookmarkStart w:id="2" w:name="_Toc484518318"/>
      <w:r w:rsidR="00DF7D18" w:rsidRPr="006C06AF">
        <w:rPr>
          <w:rFonts w:hAnsi="Times New Roman"/>
          <w:sz w:val="32"/>
          <w:szCs w:val="32"/>
        </w:rPr>
        <w:lastRenderedPageBreak/>
        <w:t>ВВЕДЕНИЕ</w:t>
      </w:r>
      <w:bookmarkEnd w:id="1"/>
      <w:bookmarkEnd w:id="2"/>
    </w:p>
    <w:p w:rsidR="00DF7D18" w:rsidRPr="006C06AF" w:rsidRDefault="00DF7D18">
      <w:pPr>
        <w:spacing w:before="0" w:line="276" w:lineRule="auto"/>
        <w:ind w:left="0" w:firstLine="567"/>
        <w:jc w:val="left"/>
        <w:textAlignment w:val="baseline"/>
        <w:rPr>
          <w:rFonts w:hAnsi="Times New Roman"/>
          <w:sz w:val="28"/>
          <w:szCs w:val="24"/>
        </w:rPr>
      </w:pPr>
    </w:p>
    <w:p w:rsidR="00CA391D" w:rsidRPr="005D74E6" w:rsidRDefault="006927F5" w:rsidP="00526771">
      <w:pPr>
        <w:spacing w:before="0" w:line="276" w:lineRule="auto"/>
        <w:ind w:firstLine="669"/>
        <w:jc w:val="left"/>
        <w:textAlignment w:val="baseline"/>
        <w:rPr>
          <w:rFonts w:hAnsi="Times New Roman"/>
          <w:color w:val="000000" w:themeColor="text1"/>
          <w:sz w:val="28"/>
          <w:szCs w:val="28"/>
        </w:rPr>
      </w:pPr>
      <w:r w:rsidRPr="006C06AF">
        <w:rPr>
          <w:rFonts w:hAnsi="Times New Roman"/>
          <w:sz w:val="28"/>
          <w:szCs w:val="28"/>
          <w:lang w:val="en-US"/>
        </w:rPr>
        <w:t>HTTP</w:t>
      </w:r>
      <w:r w:rsidRPr="006C06AF">
        <w:rPr>
          <w:rFonts w:hAnsi="Times New Roman"/>
          <w:sz w:val="28"/>
          <w:szCs w:val="28"/>
        </w:rPr>
        <w:t xml:space="preserve"> (англ. </w:t>
      </w:r>
      <w:r w:rsidRPr="006C06AF">
        <w:rPr>
          <w:rFonts w:hAnsi="Times New Roman"/>
          <w:sz w:val="28"/>
          <w:szCs w:val="28"/>
          <w:lang w:val="en-US"/>
        </w:rPr>
        <w:t>Hyper</w:t>
      </w:r>
      <w:r w:rsidRPr="006C06AF">
        <w:rPr>
          <w:rFonts w:hAnsi="Times New Roman"/>
          <w:sz w:val="28"/>
          <w:szCs w:val="28"/>
        </w:rPr>
        <w:t xml:space="preserve"> </w:t>
      </w:r>
      <w:r w:rsidRPr="006C06AF">
        <w:rPr>
          <w:rFonts w:hAnsi="Times New Roman"/>
          <w:sz w:val="28"/>
          <w:szCs w:val="28"/>
          <w:lang w:val="en-US"/>
        </w:rPr>
        <w:t>Text</w:t>
      </w:r>
      <w:r w:rsidRPr="006C06AF">
        <w:rPr>
          <w:rFonts w:hAnsi="Times New Roman"/>
          <w:sz w:val="28"/>
          <w:szCs w:val="28"/>
        </w:rPr>
        <w:t xml:space="preserve"> </w:t>
      </w:r>
      <w:r w:rsidRPr="006C06AF">
        <w:rPr>
          <w:rFonts w:hAnsi="Times New Roman"/>
          <w:sz w:val="28"/>
          <w:szCs w:val="28"/>
          <w:lang w:val="en-US"/>
        </w:rPr>
        <w:t>Transfer</w:t>
      </w:r>
      <w:r w:rsidRPr="006C06AF">
        <w:rPr>
          <w:rFonts w:hAnsi="Times New Roman"/>
          <w:sz w:val="28"/>
          <w:szCs w:val="28"/>
        </w:rPr>
        <w:t xml:space="preserve"> </w:t>
      </w:r>
      <w:r w:rsidRPr="006C06AF">
        <w:rPr>
          <w:rFonts w:hAnsi="Times New Roman"/>
          <w:sz w:val="28"/>
          <w:szCs w:val="28"/>
          <w:lang w:val="en-US"/>
        </w:rPr>
        <w:t>Protocol</w:t>
      </w:r>
      <w:r w:rsidRPr="006C06AF">
        <w:rPr>
          <w:rFonts w:hAnsi="Times New Roman"/>
          <w:sz w:val="28"/>
          <w:szCs w:val="28"/>
        </w:rPr>
        <w:t xml:space="preserve"> </w:t>
      </w:r>
      <w:r w:rsidRPr="006C06AF">
        <w:rPr>
          <w:rFonts w:hAnsi="Times New Roman"/>
          <w:sz w:val="28"/>
          <w:szCs w:val="28"/>
        </w:rPr>
        <w:softHyphen/>
      </w:r>
      <w:r w:rsidRPr="006C06AF">
        <w:rPr>
          <w:rFonts w:hAnsi="Times New Roman"/>
          <w:sz w:val="28"/>
          <w:szCs w:val="28"/>
        </w:rPr>
        <w:softHyphen/>
        <w:t xml:space="preserve"> - протокол передачи гипертекста)</w:t>
      </w:r>
      <w:r w:rsidR="00812BCB" w:rsidRPr="006C06AF">
        <w:rPr>
          <w:rFonts w:hAnsi="Times New Roman"/>
          <w:sz w:val="28"/>
          <w:szCs w:val="28"/>
        </w:rPr>
        <w:t xml:space="preserve"> </w:t>
      </w:r>
      <w:r w:rsidRPr="006C06AF">
        <w:rPr>
          <w:rFonts w:hAnsi="Times New Roman"/>
          <w:sz w:val="28"/>
          <w:szCs w:val="28"/>
        </w:rPr>
        <w:softHyphen/>
      </w:r>
      <w:r w:rsidRPr="006C06AF">
        <w:rPr>
          <w:rFonts w:hAnsi="Times New Roman"/>
          <w:sz w:val="28"/>
          <w:szCs w:val="28"/>
        </w:rPr>
        <w:softHyphen/>
      </w:r>
      <w:r w:rsidRPr="006C06AF">
        <w:rPr>
          <w:rFonts w:hAnsi="Times New Roman"/>
          <w:sz w:val="28"/>
          <w:szCs w:val="28"/>
        </w:rPr>
        <w:softHyphen/>
      </w:r>
      <w:r w:rsidRPr="006C06AF">
        <w:rPr>
          <w:rFonts w:hAnsi="Times New Roman"/>
          <w:sz w:val="28"/>
          <w:szCs w:val="28"/>
        </w:rPr>
        <w:softHyphen/>
      </w:r>
      <w:r w:rsidRPr="006C06AF">
        <w:rPr>
          <w:rFonts w:hAnsi="Times New Roman"/>
          <w:sz w:val="28"/>
          <w:szCs w:val="28"/>
        </w:rPr>
        <w:softHyphen/>
      </w:r>
      <w:r w:rsidRPr="006C06AF">
        <w:rPr>
          <w:rFonts w:hAnsi="Times New Roman"/>
          <w:sz w:val="28"/>
          <w:szCs w:val="28"/>
        </w:rPr>
        <w:softHyphen/>
      </w:r>
      <w:r w:rsidRPr="006C06AF">
        <w:rPr>
          <w:rFonts w:hAnsi="Times New Roman"/>
          <w:sz w:val="28"/>
          <w:szCs w:val="28"/>
        </w:rPr>
        <w:softHyphen/>
        <w:t xml:space="preserve"> </w:t>
      </w:r>
      <w:r w:rsidRPr="006C06AF">
        <w:rPr>
          <w:rFonts w:hAnsi="Times New Roman"/>
          <w:color w:val="000000" w:themeColor="text1"/>
          <w:sz w:val="28"/>
          <w:szCs w:val="28"/>
        </w:rPr>
        <w:t>—</w:t>
      </w:r>
      <w:r w:rsidR="00812BCB" w:rsidRPr="006C06AF">
        <w:rPr>
          <w:rFonts w:hAnsi="Times New Roman"/>
          <w:color w:val="000000" w:themeColor="text1"/>
          <w:sz w:val="28"/>
          <w:szCs w:val="28"/>
        </w:rPr>
        <w:t xml:space="preserve"> </w:t>
      </w:r>
      <w:r w:rsidR="00812BCB" w:rsidRPr="006C06AF">
        <w:rPr>
          <w:rFonts w:hAnsi="Times New Roman"/>
          <w:color w:val="000000" w:themeColor="text1"/>
          <w:sz w:val="28"/>
          <w:szCs w:val="28"/>
        </w:rPr>
        <w:softHyphen/>
        <w:t>протокол прикладного уровня передачи данных (изначально — в виде гипертекстовых документов, в настоящий момент используется дл</w:t>
      </w:r>
      <w:r w:rsidR="005D74E6">
        <w:rPr>
          <w:rFonts w:hAnsi="Times New Roman"/>
          <w:color w:val="000000" w:themeColor="text1"/>
          <w:sz w:val="28"/>
          <w:szCs w:val="28"/>
        </w:rPr>
        <w:t>я передачи произвольных данных)</w:t>
      </w:r>
      <w:r w:rsidR="005D74E6" w:rsidRPr="005D74E6">
        <w:rPr>
          <w:rFonts w:hAnsi="Times New Roman"/>
          <w:color w:val="000000" w:themeColor="text1"/>
          <w:sz w:val="28"/>
          <w:szCs w:val="28"/>
          <w:vertAlign w:val="superscript"/>
        </w:rPr>
        <w:t>[1]</w:t>
      </w:r>
      <w:r w:rsidR="005D74E6" w:rsidRPr="005D74E6">
        <w:rPr>
          <w:rFonts w:hAnsi="Times New Roman"/>
          <w:color w:val="000000" w:themeColor="text1"/>
          <w:sz w:val="28"/>
          <w:szCs w:val="28"/>
        </w:rPr>
        <w:t>.</w:t>
      </w:r>
    </w:p>
    <w:p w:rsidR="004276DD" w:rsidRPr="006C06AF" w:rsidRDefault="004276DD" w:rsidP="00526771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>HTTP стал протоколом, который используется поистине для всего в Интернете. Огромные инвестиции были вложены в протоколы и инфраструктуру, которые теперь извлекают из этого прибыль. Дошло до того, что сегодня зачастую проще запустить что-либо поверх HTTP, чем создавать что-то новое вместо него.</w:t>
      </w:r>
    </w:p>
    <w:p w:rsidR="00AD22E1" w:rsidRPr="006C06AF" w:rsidRDefault="00CA391D" w:rsidP="00526771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В 2000 году Рой Филдинг, один из авторов </w:t>
      </w:r>
      <w:r w:rsidRPr="006C06AF">
        <w:rPr>
          <w:rFonts w:hAnsi="Times New Roman"/>
          <w:sz w:val="28"/>
          <w:szCs w:val="28"/>
          <w:lang w:val="en-US"/>
        </w:rPr>
        <w:t>HTTP</w:t>
      </w:r>
      <w:r w:rsidRPr="006C06AF">
        <w:rPr>
          <w:rFonts w:hAnsi="Times New Roman"/>
          <w:sz w:val="28"/>
          <w:szCs w:val="28"/>
        </w:rPr>
        <w:t xml:space="preserve"> протокола ввел термин </w:t>
      </w:r>
      <w:r w:rsidRPr="006C06AF">
        <w:rPr>
          <w:rFonts w:hAnsi="Times New Roman"/>
          <w:sz w:val="28"/>
          <w:szCs w:val="28"/>
          <w:lang w:val="en-US"/>
        </w:rPr>
        <w:t>REST</w:t>
      </w:r>
      <w:r w:rsidRPr="006C06AF">
        <w:rPr>
          <w:rFonts w:hAnsi="Times New Roman"/>
          <w:sz w:val="28"/>
          <w:szCs w:val="28"/>
        </w:rPr>
        <w:t>. Это стиль архитектуры программ</w:t>
      </w:r>
      <w:r w:rsidR="003B56EE" w:rsidRPr="006C06AF">
        <w:rPr>
          <w:rFonts w:hAnsi="Times New Roman"/>
          <w:sz w:val="28"/>
          <w:szCs w:val="28"/>
        </w:rPr>
        <w:t xml:space="preserve">ного обеспечения для распределенных систем, таких как </w:t>
      </w:r>
      <w:r w:rsidR="0059148F" w:rsidRPr="006C06AF">
        <w:rPr>
          <w:rFonts w:hAnsi="Times New Roman"/>
          <w:sz w:val="28"/>
          <w:szCs w:val="28"/>
        </w:rPr>
        <w:t>Всемирная паутина</w:t>
      </w:r>
      <w:r w:rsidR="003D17C3" w:rsidRPr="006C06AF">
        <w:rPr>
          <w:rFonts w:hAnsi="Times New Roman"/>
          <w:sz w:val="28"/>
          <w:szCs w:val="28"/>
        </w:rPr>
        <w:t xml:space="preserve">, который, как правило, используется для построения веб-служб. Системы, поддерживающие </w:t>
      </w:r>
      <w:r w:rsidR="003D17C3" w:rsidRPr="006C06AF">
        <w:rPr>
          <w:rFonts w:hAnsi="Times New Roman"/>
          <w:sz w:val="28"/>
          <w:szCs w:val="28"/>
          <w:lang w:val="en-US"/>
        </w:rPr>
        <w:t>REST</w:t>
      </w:r>
      <w:r w:rsidR="003D17C3" w:rsidRPr="006C06AF">
        <w:rPr>
          <w:rFonts w:hAnsi="Times New Roman"/>
          <w:sz w:val="28"/>
          <w:szCs w:val="28"/>
        </w:rPr>
        <w:t xml:space="preserve">, называются </w:t>
      </w:r>
      <w:r w:rsidR="003D17C3" w:rsidRPr="006C06AF">
        <w:rPr>
          <w:rFonts w:hAnsi="Times New Roman"/>
          <w:sz w:val="28"/>
          <w:szCs w:val="28"/>
          <w:lang w:val="en-US"/>
        </w:rPr>
        <w:t>RESTful</w:t>
      </w:r>
      <w:r w:rsidR="003D17C3" w:rsidRPr="006C06AF">
        <w:rPr>
          <w:rFonts w:hAnsi="Times New Roman"/>
          <w:sz w:val="28"/>
          <w:szCs w:val="28"/>
        </w:rPr>
        <w:t>-системами</w:t>
      </w:r>
      <w:r w:rsidR="005D74E6">
        <w:rPr>
          <w:rFonts w:hAnsi="Times New Roman"/>
          <w:sz w:val="28"/>
          <w:szCs w:val="28"/>
          <w:vertAlign w:val="superscript"/>
          <w:lang w:val="en-US"/>
        </w:rPr>
        <w:t>[2]</w:t>
      </w:r>
      <w:r w:rsidR="003D17C3" w:rsidRPr="006C06AF">
        <w:rPr>
          <w:rFonts w:hAnsi="Times New Roman"/>
          <w:sz w:val="28"/>
          <w:szCs w:val="28"/>
        </w:rPr>
        <w:t>.</w:t>
      </w:r>
    </w:p>
    <w:p w:rsidR="00AD22E1" w:rsidRPr="006C06AF" w:rsidRDefault="00AD22E1" w:rsidP="00526771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 w:rsidRPr="006C06AF">
        <w:rPr>
          <w:rStyle w:val="afa"/>
          <w:rFonts w:hAnsi="Times New Roman"/>
          <w:b w:val="0"/>
          <w:sz w:val="28"/>
          <w:szCs w:val="28"/>
        </w:rPr>
        <w:t>HTTP-С</w:t>
      </w:r>
      <w:r w:rsidR="00E6001E" w:rsidRPr="006C06AF">
        <w:rPr>
          <w:rStyle w:val="afa"/>
          <w:rFonts w:hAnsi="Times New Roman"/>
          <w:b w:val="0"/>
          <w:sz w:val="28"/>
          <w:szCs w:val="28"/>
        </w:rPr>
        <w:t>ервер</w:t>
      </w:r>
      <w:r w:rsidR="00E6001E" w:rsidRPr="006C06AF">
        <w:rPr>
          <w:rFonts w:hAnsi="Times New Roman"/>
          <w:sz w:val="28"/>
          <w:szCs w:val="28"/>
        </w:rPr>
        <w:t xml:space="preserve"> </w:t>
      </w:r>
      <w:r w:rsidR="005C0DB0" w:rsidRPr="006C06AF">
        <w:rPr>
          <w:rFonts w:hAnsi="Times New Roman"/>
          <w:sz w:val="28"/>
          <w:szCs w:val="28"/>
        </w:rPr>
        <w:t>(</w:t>
      </w:r>
      <w:r w:rsidR="00E6001E" w:rsidRPr="006C06AF">
        <w:rPr>
          <w:rFonts w:hAnsi="Times New Roman"/>
          <w:sz w:val="28"/>
          <w:szCs w:val="28"/>
        </w:rPr>
        <w:t>или веб-сервер</w:t>
      </w:r>
      <w:r w:rsidR="005C0DB0" w:rsidRPr="006C06AF">
        <w:rPr>
          <w:rFonts w:hAnsi="Times New Roman"/>
          <w:sz w:val="28"/>
          <w:szCs w:val="28"/>
        </w:rPr>
        <w:t>)</w:t>
      </w:r>
      <w:r w:rsidR="00E6001E" w:rsidRPr="006C06AF">
        <w:rPr>
          <w:rFonts w:hAnsi="Times New Roman"/>
          <w:sz w:val="28"/>
          <w:szCs w:val="28"/>
        </w:rPr>
        <w:t xml:space="preserve"> – это программа, которая </w:t>
      </w:r>
      <w:r w:rsidRPr="006C06AF">
        <w:rPr>
          <w:rFonts w:hAnsi="Times New Roman"/>
          <w:sz w:val="28"/>
          <w:szCs w:val="28"/>
        </w:rPr>
        <w:t>на основе запроса клиента</w:t>
      </w:r>
      <w:r w:rsidR="00E6001E" w:rsidRPr="006C06AF">
        <w:rPr>
          <w:rFonts w:hAnsi="Times New Roman"/>
          <w:sz w:val="28"/>
          <w:szCs w:val="28"/>
        </w:rPr>
        <w:t xml:space="preserve"> выдает ему ответы в виде HTML страниц, на которых может содержаться различная информация: изображения</w:t>
      </w:r>
      <w:r w:rsidRPr="006C06AF">
        <w:rPr>
          <w:rFonts w:hAnsi="Times New Roman"/>
          <w:sz w:val="28"/>
          <w:szCs w:val="28"/>
        </w:rPr>
        <w:t>, тексты, скрипты, файлы, медиа-</w:t>
      </w:r>
      <w:r w:rsidR="00E6001E" w:rsidRPr="006C06AF">
        <w:rPr>
          <w:rFonts w:hAnsi="Times New Roman"/>
          <w:sz w:val="28"/>
          <w:szCs w:val="28"/>
        </w:rPr>
        <w:t xml:space="preserve">данные (видео и аудио) и многое другое. </w:t>
      </w:r>
      <w:r w:rsidR="00E6001E" w:rsidRPr="006C06AF">
        <w:rPr>
          <w:rStyle w:val="afa"/>
          <w:rFonts w:hAnsi="Times New Roman"/>
          <w:b w:val="0"/>
          <w:sz w:val="28"/>
          <w:szCs w:val="28"/>
        </w:rPr>
        <w:t>HTTP сервер</w:t>
      </w:r>
      <w:r w:rsidR="00E6001E" w:rsidRPr="006C06AF">
        <w:rPr>
          <w:rFonts w:hAnsi="Times New Roman"/>
          <w:b/>
          <w:sz w:val="28"/>
          <w:szCs w:val="28"/>
        </w:rPr>
        <w:t xml:space="preserve"> </w:t>
      </w:r>
      <w:r w:rsidR="00E6001E" w:rsidRPr="006C06AF">
        <w:rPr>
          <w:rFonts w:hAnsi="Times New Roman"/>
          <w:sz w:val="28"/>
          <w:szCs w:val="28"/>
        </w:rPr>
        <w:t>принимает HTTP запрос от клиента (клиентом может быть браузе</w:t>
      </w:r>
      <w:r w:rsidR="00CD0EF9" w:rsidRPr="006C06AF">
        <w:rPr>
          <w:rFonts w:hAnsi="Times New Roman"/>
          <w:sz w:val="28"/>
          <w:szCs w:val="28"/>
        </w:rPr>
        <w:t>р на любом устройстве: компьютере, мобильном телефоне, планшете</w:t>
      </w:r>
      <w:r w:rsidRPr="006C06AF">
        <w:rPr>
          <w:rFonts w:hAnsi="Times New Roman"/>
          <w:sz w:val="28"/>
          <w:szCs w:val="28"/>
        </w:rPr>
        <w:t>) и отправляет</w:t>
      </w:r>
      <w:r w:rsidR="00E6001E" w:rsidRPr="006C06AF">
        <w:rPr>
          <w:rFonts w:hAnsi="Times New Roman"/>
          <w:sz w:val="28"/>
          <w:szCs w:val="28"/>
        </w:rPr>
        <w:t xml:space="preserve"> ему HTTP ответ</w:t>
      </w:r>
      <w:r w:rsidRPr="006C06AF">
        <w:rPr>
          <w:rFonts w:hAnsi="Times New Roman"/>
          <w:sz w:val="28"/>
          <w:szCs w:val="28"/>
        </w:rPr>
        <w:t>.</w:t>
      </w:r>
    </w:p>
    <w:p w:rsidR="005F0FE4" w:rsidRPr="006C06AF" w:rsidRDefault="00A17FFA" w:rsidP="00526771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>Совокупность веб серверов является основой Интернета. Не будь их, не было бы всемирной паутины. Пользователи просто не смогли бы общаться друг с другом, отыскивать нужную им информацию, заводить и поддерживать свои сайты и блоги. Веб серверами могут являться компьютеры или особые программы, которые исполняют роль сервера.</w:t>
      </w:r>
    </w:p>
    <w:p w:rsidR="00B83383" w:rsidRPr="006C06AF" w:rsidRDefault="00B83383" w:rsidP="00526771">
      <w:pPr>
        <w:spacing w:before="0" w:line="276" w:lineRule="auto"/>
        <w:ind w:firstLine="669"/>
        <w:jc w:val="left"/>
        <w:textAlignment w:val="baseline"/>
        <w:rPr>
          <w:rFonts w:hAnsi="Times New Roman"/>
          <w:color w:val="000000" w:themeColor="text1"/>
        </w:rPr>
      </w:pPr>
      <w:r w:rsidRPr="006C06AF">
        <w:rPr>
          <w:rFonts w:hAnsi="Times New Roman"/>
          <w:color w:val="000000" w:themeColor="text1"/>
          <w:sz w:val="28"/>
          <w:szCs w:val="28"/>
        </w:rPr>
        <w:t>В результате курсового проектирования планируе</w:t>
      </w:r>
      <w:r w:rsidR="00A17FFA" w:rsidRPr="006C06AF">
        <w:rPr>
          <w:rFonts w:hAnsi="Times New Roman"/>
          <w:color w:val="000000" w:themeColor="text1"/>
          <w:sz w:val="28"/>
          <w:szCs w:val="28"/>
        </w:rPr>
        <w:t xml:space="preserve">тся реализовать </w:t>
      </w:r>
      <w:r w:rsidR="00AD0C84" w:rsidRPr="006C06AF">
        <w:rPr>
          <w:rFonts w:hAnsi="Times New Roman"/>
          <w:color w:val="000000" w:themeColor="text1"/>
          <w:sz w:val="28"/>
          <w:szCs w:val="28"/>
          <w:lang w:val="en-US"/>
        </w:rPr>
        <w:t>HTTP</w:t>
      </w:r>
      <w:r w:rsidR="00A17FFA" w:rsidRPr="006C06AF">
        <w:rPr>
          <w:rFonts w:hAnsi="Times New Roman"/>
          <w:color w:val="000000" w:themeColor="text1"/>
          <w:sz w:val="28"/>
          <w:szCs w:val="28"/>
        </w:rPr>
        <w:t>-Сервер, который можно будет использовать для хостинга сайтов со статическим контентом. Основные функции, которые планируется реализовать: авторизация пользователей на уровне доступа к определенному ресурсу, ведение логов как для поиска ошибок при разработке сайта, так и для отслеживания и блокирования злоумышленников.</w:t>
      </w:r>
    </w:p>
    <w:p w:rsidR="00BD09EB" w:rsidRPr="006C06AF" w:rsidRDefault="00BD09EB" w:rsidP="00BD09EB">
      <w:pPr>
        <w:pStyle w:val="text"/>
      </w:pPr>
    </w:p>
    <w:p w:rsidR="004571A8" w:rsidRPr="006C06AF" w:rsidRDefault="004571A8" w:rsidP="00BD09EB">
      <w:pPr>
        <w:pStyle w:val="text"/>
        <w:ind w:left="1069" w:firstLine="0"/>
      </w:pPr>
    </w:p>
    <w:p w:rsidR="00DF7D18" w:rsidRPr="006C06AF" w:rsidRDefault="00DC472E" w:rsidP="001C2D93">
      <w:pPr>
        <w:pStyle w:val="4"/>
        <w:spacing w:line="360" w:lineRule="auto"/>
        <w:ind w:firstLine="680"/>
        <w:rPr>
          <w:rFonts w:hAnsi="Times New Roman"/>
          <w:sz w:val="32"/>
          <w:szCs w:val="32"/>
        </w:rPr>
      </w:pPr>
      <w:r w:rsidRPr="006C06AF">
        <w:rPr>
          <w:rFonts w:hAnsi="Times New Roman"/>
          <w:szCs w:val="24"/>
        </w:rPr>
        <w:br w:type="page"/>
      </w:r>
      <w:bookmarkStart w:id="3" w:name="_Toc450602967"/>
      <w:bookmarkStart w:id="4" w:name="_Toc484518319"/>
      <w:r w:rsidR="00DF7D18" w:rsidRPr="006C06AF">
        <w:rPr>
          <w:rFonts w:hAnsi="Times New Roman"/>
          <w:sz w:val="32"/>
          <w:szCs w:val="32"/>
        </w:rPr>
        <w:lastRenderedPageBreak/>
        <w:t>1 АНАЛ</w:t>
      </w:r>
      <w:bookmarkEnd w:id="3"/>
      <w:r w:rsidR="00AD0C84" w:rsidRPr="006C06AF">
        <w:rPr>
          <w:rFonts w:hAnsi="Times New Roman"/>
          <w:sz w:val="32"/>
          <w:szCs w:val="32"/>
        </w:rPr>
        <w:t xml:space="preserve">ИЗ </w:t>
      </w:r>
      <w:r w:rsidR="00AD0C84" w:rsidRPr="006C06AF">
        <w:rPr>
          <w:rFonts w:hAnsi="Times New Roman"/>
          <w:sz w:val="32"/>
          <w:szCs w:val="32"/>
          <w:lang w:val="en-US"/>
        </w:rPr>
        <w:t>HTTP</w:t>
      </w:r>
      <w:r w:rsidR="00AD0C84" w:rsidRPr="006C06AF">
        <w:rPr>
          <w:rFonts w:hAnsi="Times New Roman"/>
          <w:sz w:val="32"/>
          <w:szCs w:val="32"/>
        </w:rPr>
        <w:t xml:space="preserve"> ПРОТОКОЛА И АНАЛОГОВ ПО</w:t>
      </w:r>
      <w:bookmarkEnd w:id="4"/>
    </w:p>
    <w:p w:rsidR="001C2D93" w:rsidRPr="006C06AF" w:rsidRDefault="001C2D93" w:rsidP="001C2D93">
      <w:pPr>
        <w:pStyle w:val="text"/>
      </w:pPr>
    </w:p>
    <w:p w:rsidR="001C2D93" w:rsidRPr="001C2D93" w:rsidRDefault="001C2D93" w:rsidP="00526771">
      <w:pPr>
        <w:pStyle w:val="9"/>
        <w:spacing w:before="0" w:after="0"/>
        <w:ind w:left="680"/>
        <w:rPr>
          <w:rFonts w:ascii="Times New Roman" w:hAnsi="Times New Roman" w:cs="Times New Roman"/>
          <w:sz w:val="28"/>
          <w:szCs w:val="28"/>
        </w:rPr>
      </w:pPr>
      <w:bookmarkStart w:id="5" w:name="_Toc484518320"/>
      <w:r>
        <w:rPr>
          <w:rFonts w:ascii="Times New Roman" w:hAnsi="Times New Roman" w:cs="Times New Roman"/>
          <w:b/>
          <w:sz w:val="28"/>
          <w:szCs w:val="28"/>
        </w:rPr>
        <w:t>1.1</w:t>
      </w:r>
      <w:r w:rsidRPr="006C06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тория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1C2D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токола и основные сведения о нём</w:t>
      </w:r>
      <w:bookmarkEnd w:id="5"/>
    </w:p>
    <w:p w:rsidR="0011611D" w:rsidRPr="006C06AF" w:rsidRDefault="005A3579" w:rsidP="00526771">
      <w:pPr>
        <w:ind w:left="0" w:firstLine="709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>Первоначально, протокол HTTP разрабатывался для доступа к гипертекстовым документам Всемирной паутины. Поэтому основными реализациями клиентов являются браузеры (агенты пользователя). Для просмотра сохранённого содержимого сайтов на компьютере без соединения с Интернетом, были придуманы офлайн-браузеры. При нестабильном соединении, для загрузки больших файло</w:t>
      </w:r>
      <w:r w:rsidR="009038DF" w:rsidRPr="006C06AF">
        <w:rPr>
          <w:rFonts w:hAnsi="Times New Roman"/>
          <w:sz w:val="28"/>
          <w:szCs w:val="28"/>
        </w:rPr>
        <w:t>в используются менеджеры загрузок</w:t>
      </w:r>
      <w:r w:rsidRPr="006C06AF">
        <w:rPr>
          <w:rFonts w:hAnsi="Times New Roman"/>
          <w:sz w:val="28"/>
          <w:szCs w:val="28"/>
        </w:rPr>
        <w:t>; они</w:t>
      </w:r>
      <w:r w:rsidR="009038DF" w:rsidRPr="006C06AF">
        <w:rPr>
          <w:rFonts w:hAnsi="Times New Roman"/>
          <w:sz w:val="28"/>
          <w:szCs w:val="28"/>
        </w:rPr>
        <w:t xml:space="preserve"> позволяют в любое время повторно загрузить</w:t>
      </w:r>
      <w:r w:rsidRPr="006C06AF">
        <w:rPr>
          <w:rFonts w:hAnsi="Times New Roman"/>
          <w:sz w:val="28"/>
          <w:szCs w:val="28"/>
        </w:rPr>
        <w:t xml:space="preserve"> указанные файлы после потери соединен</w:t>
      </w:r>
      <w:r w:rsidR="009038DF" w:rsidRPr="006C06AF">
        <w:rPr>
          <w:rFonts w:hAnsi="Times New Roman"/>
          <w:sz w:val="28"/>
          <w:szCs w:val="28"/>
        </w:rPr>
        <w:t>ия с веб-сервером.</w:t>
      </w:r>
    </w:p>
    <w:p w:rsidR="002F28B9" w:rsidRPr="006C06AF" w:rsidRDefault="0011611D" w:rsidP="00526771">
      <w:pPr>
        <w:pStyle w:val="Normal1"/>
        <w:jc w:val="left"/>
        <w:rPr>
          <w:szCs w:val="28"/>
        </w:rPr>
      </w:pPr>
      <w:r w:rsidRPr="006C06AF">
        <w:rPr>
          <w:szCs w:val="28"/>
        </w:rPr>
        <w:t>История</w:t>
      </w:r>
      <w:r w:rsidR="0018470D" w:rsidRPr="006C06AF">
        <w:rPr>
          <w:szCs w:val="28"/>
        </w:rPr>
        <w:t xml:space="preserve"> версий</w:t>
      </w:r>
      <w:r w:rsidR="005A3579" w:rsidRPr="006C06AF">
        <w:rPr>
          <w:szCs w:val="28"/>
        </w:rPr>
        <w:t xml:space="preserve"> </w:t>
      </w:r>
      <w:r w:rsidR="005A3579" w:rsidRPr="006C06AF">
        <w:rPr>
          <w:szCs w:val="28"/>
          <w:lang w:val="en-US"/>
        </w:rPr>
        <w:t>HTTP</w:t>
      </w:r>
      <w:r w:rsidR="005A3579" w:rsidRPr="006C06AF">
        <w:rPr>
          <w:szCs w:val="28"/>
        </w:rPr>
        <w:t>:</w:t>
      </w:r>
    </w:p>
    <w:p w:rsidR="002F28B9" w:rsidRPr="006C06AF" w:rsidRDefault="002F28B9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11611D" w:rsidRPr="006C06AF">
        <w:rPr>
          <w:rFonts w:hAnsi="Times New Roman"/>
          <w:sz w:val="28"/>
          <w:szCs w:val="28"/>
        </w:rPr>
        <w:t>HTTP/0.9 был предложен в марте 1991 года Тимом Бернерсом-Ли</w:t>
      </w:r>
      <w:r w:rsidR="000E31B6" w:rsidRPr="006C06AF">
        <w:rPr>
          <w:rFonts w:hAnsi="Times New Roman"/>
          <w:sz w:val="28"/>
          <w:szCs w:val="28"/>
        </w:rPr>
        <w:t xml:space="preserve">, </w:t>
      </w:r>
      <w:r w:rsidR="009038DF" w:rsidRPr="006C06AF">
        <w:rPr>
          <w:rFonts w:hAnsi="Times New Roman"/>
          <w:sz w:val="28"/>
          <w:szCs w:val="28"/>
        </w:rPr>
        <w:t>работавшим тогда в ЦЕРН</w:t>
      </w:r>
      <w:r w:rsidR="0011611D" w:rsidRPr="006C06AF">
        <w:rPr>
          <w:rFonts w:hAnsi="Times New Roman"/>
          <w:sz w:val="28"/>
          <w:szCs w:val="28"/>
        </w:rPr>
        <w:t>, как механизм для доступа к документам в Интернете и облегчения навигации посредством использования гипертекста. Спецификация протокола привела к упорядочению правил взаимодействия между клиентами и серверами HTTP, а также чёткому разделению функций между этими двумя компонентами. Были задокументированы основные синтаксические и семантические положения.</w:t>
      </w:r>
    </w:p>
    <w:p w:rsidR="002F28B9" w:rsidRPr="006C06AF" w:rsidRDefault="002F28B9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11611D" w:rsidRPr="006C06AF">
        <w:rPr>
          <w:rFonts w:hAnsi="Times New Roman"/>
          <w:sz w:val="28"/>
          <w:szCs w:val="28"/>
        </w:rPr>
        <w:t>HTTP/1.0. В мае 1996 года — для практической реализации HTTP был выпущен информационный документ RFC 1945, что послужило основой для реализации большинства компонентов HTTP/1.0.</w:t>
      </w:r>
    </w:p>
    <w:p w:rsidR="002F28B9" w:rsidRPr="006C06AF" w:rsidRDefault="002F28B9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11611D" w:rsidRPr="006C06AF">
        <w:rPr>
          <w:rFonts w:hAnsi="Times New Roman"/>
          <w:sz w:val="28"/>
          <w:szCs w:val="28"/>
        </w:rPr>
        <w:t>HTTP/1.1. Современная версия протокола; принята в июне 1999 года. Новым в этой версии был режим «постоянного соединения»: TCP-соединение может оставаться открытым после отправки ответа на запрос, что позволяет посылать несколько запросов за одно соединение. Клиент теперь обязан посылать информацию об имени хоста, к которому он обращается, что сделало возможной более простую организацию виртуального хостинга.</w:t>
      </w:r>
    </w:p>
    <w:p w:rsidR="0011611D" w:rsidRPr="006C06AF" w:rsidRDefault="002F28B9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3D0819" w:rsidRPr="006C06AF">
        <w:rPr>
          <w:rFonts w:hAnsi="Times New Roman"/>
          <w:sz w:val="28"/>
          <w:szCs w:val="28"/>
        </w:rPr>
        <w:t>HTTP/2.</w:t>
      </w:r>
      <w:r w:rsidR="0011611D" w:rsidRPr="006C06AF">
        <w:rPr>
          <w:rFonts w:hAnsi="Times New Roman"/>
          <w:sz w:val="28"/>
          <w:szCs w:val="28"/>
        </w:rPr>
        <w:t xml:space="preserve"> 11 февраля 2015 года — опубликованы финальные версии черновика следующей версии протокола. В отличие от предыдущих версий, протокол HTTP/2 является бинарным. Среди ключевых особенностей: мультиплексирование запросов, расстановка приоритетов для запросов, сжатия заголовков, загрузка нескольких элементов параллельно, посредством одного TCP-с</w:t>
      </w:r>
      <w:r w:rsidR="00D870EE" w:rsidRPr="006C06AF">
        <w:rPr>
          <w:rFonts w:hAnsi="Times New Roman"/>
          <w:sz w:val="28"/>
          <w:szCs w:val="28"/>
        </w:rPr>
        <w:t>оединения, поддержка</w:t>
      </w:r>
      <w:r w:rsidR="0011611D" w:rsidRPr="006C06AF">
        <w:rPr>
          <w:rFonts w:hAnsi="Times New Roman"/>
          <w:sz w:val="28"/>
          <w:szCs w:val="28"/>
        </w:rPr>
        <w:t xml:space="preserve"> push-уведомлений со стороны сервера.</w:t>
      </w:r>
    </w:p>
    <w:p w:rsidR="009038DF" w:rsidRPr="006C06AF" w:rsidRDefault="009038DF" w:rsidP="00526771">
      <w:pPr>
        <w:pStyle w:val="text"/>
      </w:pPr>
    </w:p>
    <w:p w:rsidR="005A3579" w:rsidRPr="006C06AF" w:rsidRDefault="003D0819" w:rsidP="00526771">
      <w:pPr>
        <w:pStyle w:val="Normal1"/>
        <w:jc w:val="left"/>
        <w:rPr>
          <w:szCs w:val="28"/>
        </w:rPr>
      </w:pPr>
      <w:r w:rsidRPr="006C06AF">
        <w:rPr>
          <w:lang w:val="en-US"/>
        </w:rPr>
        <w:t>HTTP</w:t>
      </w:r>
      <w:r w:rsidRPr="006C06AF">
        <w:t xml:space="preserve"> сегодня:</w:t>
      </w:r>
      <w:r w:rsidR="009038DF" w:rsidRPr="006C06AF">
        <w:rPr>
          <w:szCs w:val="28"/>
        </w:rPr>
        <w:t xml:space="preserve"> </w:t>
      </w:r>
    </w:p>
    <w:p w:rsidR="003D0819" w:rsidRPr="006C06AF" w:rsidRDefault="003D0819" w:rsidP="00526771">
      <w:pPr>
        <w:pStyle w:val="text"/>
      </w:pPr>
      <w:r w:rsidRPr="006C06AF">
        <w:t xml:space="preserve">Не смотря на наличие уже второй версии протокола, по-прежнему </w:t>
      </w:r>
      <w:r w:rsidR="00B86405" w:rsidRPr="006C06AF">
        <w:t>широко распространена</w:t>
      </w:r>
      <w:r w:rsidRPr="006C06AF">
        <w:t xml:space="preserve"> версия 1.1 по причине наличия </w:t>
      </w:r>
      <w:r w:rsidR="009038DF" w:rsidRPr="006C06AF">
        <w:t>уже созданной инфраструктуры.</w:t>
      </w:r>
      <w:r w:rsidR="00B86405" w:rsidRPr="006C06AF">
        <w:t xml:space="preserve"> Именно поэтому разрабатываемое программное средство в первую очередь будет поддержива</w:t>
      </w:r>
      <w:r w:rsidR="001F47A4" w:rsidRPr="006C06AF">
        <w:t>ть</w:t>
      </w:r>
      <w:r w:rsidR="00B86405" w:rsidRPr="006C06AF">
        <w:t xml:space="preserve"> версию 1.1.</w:t>
      </w:r>
    </w:p>
    <w:p w:rsidR="00B86405" w:rsidRPr="006C06AF" w:rsidRDefault="00B86405" w:rsidP="00526771">
      <w:pPr>
        <w:pStyle w:val="Normal1"/>
        <w:jc w:val="left"/>
        <w:rPr>
          <w:szCs w:val="28"/>
        </w:rPr>
      </w:pPr>
      <w:r w:rsidRPr="006C06AF">
        <w:t xml:space="preserve">При использовании </w:t>
      </w:r>
      <w:r w:rsidRPr="006C06AF">
        <w:rPr>
          <w:lang w:val="en-US"/>
        </w:rPr>
        <w:t>HTTP</w:t>
      </w:r>
      <w:r w:rsidRPr="006C06AF">
        <w:t xml:space="preserve"> версии 1.1 возникает ряд проблем, которые призвана решить вторая версия:</w:t>
      </w:r>
      <w:r w:rsidRPr="006C06AF">
        <w:rPr>
          <w:szCs w:val="28"/>
        </w:rPr>
        <w:t xml:space="preserve"> </w:t>
      </w:r>
    </w:p>
    <w:p w:rsidR="00B86405" w:rsidRPr="006C06AF" w:rsidRDefault="00B86405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HTTP/</w:t>
      </w:r>
      <w:r w:rsidR="001A5C0D" w:rsidRPr="006C06AF">
        <w:rPr>
          <w:rFonts w:hAnsi="Times New Roman"/>
          <w:sz w:val="28"/>
          <w:szCs w:val="28"/>
        </w:rPr>
        <w:t xml:space="preserve">1.1 является текстовым протокол. С одной стороны - это позволяет человеку читать запрос/ответ как </w:t>
      </w:r>
      <w:r w:rsidR="005D74E6">
        <w:rPr>
          <w:rFonts w:hAnsi="Times New Roman"/>
          <w:sz w:val="28"/>
          <w:szCs w:val="28"/>
        </w:rPr>
        <w:t>обычный текст. С другой стороны</w:t>
      </w:r>
      <w:r w:rsidR="00BD6DFF" w:rsidRPr="006C06AF">
        <w:rPr>
          <w:rFonts w:hAnsi="Times New Roman"/>
          <w:sz w:val="28"/>
          <w:szCs w:val="28"/>
        </w:rPr>
        <w:t xml:space="preserve">, </w:t>
      </w:r>
      <w:r w:rsidR="001A5C0D" w:rsidRPr="006C06AF">
        <w:rPr>
          <w:rFonts w:hAnsi="Times New Roman"/>
          <w:sz w:val="28"/>
          <w:szCs w:val="28"/>
        </w:rPr>
        <w:t>текстовые данные являются избыточными, что при передаче по сети особенно критично. Вторая версия</w:t>
      </w:r>
      <w:r w:rsidR="001F47A4" w:rsidRPr="005D74E6">
        <w:rPr>
          <w:rFonts w:hAnsi="Times New Roman"/>
          <w:sz w:val="28"/>
          <w:szCs w:val="28"/>
        </w:rPr>
        <w:t xml:space="preserve"> </w:t>
      </w:r>
      <w:r w:rsidR="001F47A4" w:rsidRPr="006C06AF">
        <w:rPr>
          <w:rFonts w:hAnsi="Times New Roman"/>
          <w:sz w:val="28"/>
          <w:szCs w:val="28"/>
        </w:rPr>
        <w:t>протокола</w:t>
      </w:r>
      <w:r w:rsidR="001A5C0D" w:rsidRPr="006C06AF">
        <w:rPr>
          <w:rFonts w:hAnsi="Times New Roman"/>
          <w:sz w:val="28"/>
          <w:szCs w:val="28"/>
        </w:rPr>
        <w:t xml:space="preserve"> по этой причине является бинарной.</w:t>
      </w:r>
    </w:p>
    <w:p w:rsidR="00B86405" w:rsidRPr="006C06AF" w:rsidRDefault="00B86405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BD6DFF" w:rsidRPr="006C06AF">
        <w:rPr>
          <w:rFonts w:hAnsi="Times New Roman"/>
          <w:sz w:val="28"/>
          <w:szCs w:val="28"/>
        </w:rPr>
        <w:t>Природа HTTP 1.1, заключённая в наличии большого числа мелких деталей и опций, доступных для последующего изменения, вырастила экосистему программ, где нет ни одной реализации, которая бы воплотила всё. Что привело к ситуации, когда возможности, которые первоначально мало использовались появлялись лишь в небольшом числе реализаций, и те кто их реализовывал после наблюдали незначительное их использование.</w:t>
      </w:r>
      <w:r w:rsidR="00BD6DFF" w:rsidRPr="006C06AF">
        <w:rPr>
          <w:rFonts w:hAnsi="Times New Roman"/>
          <w:sz w:val="28"/>
          <w:szCs w:val="28"/>
        </w:rPr>
        <w:br/>
        <w:t>Позже это вызывало проблемы в совместимости, когда клиенты и сервера начали активнее использовать подобные возможности. Эта проблема была решена: во второй версии все опции обязательны к реализации, при этом количество опций стало меньше.</w:t>
      </w:r>
    </w:p>
    <w:p w:rsidR="00B86405" w:rsidRPr="006C06AF" w:rsidRDefault="00BD6DFF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HTTP 1.1 очень чувствителен к задержкам, частично из-за того, что в конвейерной передаче HTTP по-прежнему хватает проблем и она отключена у подавляющего числа пользователей. В то время,</w:t>
      </w:r>
      <w:r w:rsidR="0092146E" w:rsidRPr="006C06AF">
        <w:rPr>
          <w:rFonts w:hAnsi="Times New Roman"/>
          <w:sz w:val="28"/>
          <w:szCs w:val="28"/>
        </w:rPr>
        <w:t xml:space="preserve"> как наблюдается увеличение пропускной полосы у пользователей, уровень з</w:t>
      </w:r>
      <w:r w:rsidR="001F47A4" w:rsidRPr="006C06AF">
        <w:rPr>
          <w:rFonts w:hAnsi="Times New Roman"/>
          <w:sz w:val="28"/>
          <w:szCs w:val="28"/>
        </w:rPr>
        <w:t xml:space="preserve">адержки, при этом, не снижается. Каналы с высокой задержкой </w:t>
      </w:r>
      <w:r w:rsidRPr="006C06AF">
        <w:rPr>
          <w:rFonts w:hAnsi="Times New Roman"/>
          <w:sz w:val="28"/>
          <w:szCs w:val="28"/>
        </w:rPr>
        <w:t>значительно снижают ощущение хорошей и быстрой веб-навигации, даже если у вас имеется действительно высокоскоростное подключение.</w:t>
      </w:r>
      <w:r w:rsidR="001F47A4" w:rsidRPr="006C06AF">
        <w:rPr>
          <w:rFonts w:hAnsi="Times New Roman"/>
          <w:sz w:val="28"/>
          <w:szCs w:val="28"/>
        </w:rPr>
        <w:t xml:space="preserve"> В </w:t>
      </w:r>
      <w:r w:rsidR="001F47A4" w:rsidRPr="006C06AF">
        <w:rPr>
          <w:rFonts w:hAnsi="Times New Roman"/>
          <w:sz w:val="28"/>
          <w:szCs w:val="28"/>
          <w:lang w:val="en-US"/>
        </w:rPr>
        <w:t>HTTP</w:t>
      </w:r>
      <w:r w:rsidR="001F47A4" w:rsidRPr="006C06AF">
        <w:rPr>
          <w:rFonts w:hAnsi="Times New Roman"/>
          <w:sz w:val="28"/>
          <w:szCs w:val="28"/>
        </w:rPr>
        <w:t>/2 реализована расстановка приоритетов для запросов.</w:t>
      </w:r>
    </w:p>
    <w:p w:rsidR="00C7383E" w:rsidRPr="006C06AF" w:rsidRDefault="00C7383E" w:rsidP="00526771">
      <w:pPr>
        <w:pStyle w:val="text"/>
      </w:pPr>
      <w:r w:rsidRPr="006C06AF">
        <w:t xml:space="preserve">Центральным объектом в </w:t>
      </w:r>
      <w:bookmarkStart w:id="6" w:name="keyword8"/>
      <w:bookmarkEnd w:id="6"/>
      <w:r w:rsidRPr="006C06AF">
        <w:rPr>
          <w:rStyle w:val="keyword"/>
          <w:szCs w:val="28"/>
        </w:rPr>
        <w:t>HTTP</w:t>
      </w:r>
      <w:r w:rsidRPr="006C06AF">
        <w:t xml:space="preserve"> является </w:t>
      </w:r>
      <w:r w:rsidRPr="006C06AF">
        <w:rPr>
          <w:iCs/>
        </w:rPr>
        <w:t>ресурс</w:t>
      </w:r>
      <w:r w:rsidRPr="006C06AF">
        <w:t xml:space="preserve">, на который указывает </w:t>
      </w:r>
      <w:bookmarkStart w:id="7" w:name="keyword9"/>
      <w:bookmarkEnd w:id="7"/>
      <w:r w:rsidRPr="006C06AF">
        <w:rPr>
          <w:rStyle w:val="keyword"/>
          <w:szCs w:val="28"/>
        </w:rPr>
        <w:t>URL</w:t>
      </w:r>
      <w:r w:rsidRPr="006C06AF">
        <w:t xml:space="preserve"> в запросе клиента. Обычно такими ресурсами являются хранящиеся на сервере файлы. Особенностью протокола </w:t>
      </w:r>
      <w:bookmarkStart w:id="8" w:name="keyword10"/>
      <w:bookmarkEnd w:id="8"/>
      <w:r w:rsidRPr="006C06AF">
        <w:rPr>
          <w:rStyle w:val="keyword"/>
          <w:szCs w:val="28"/>
        </w:rPr>
        <w:t>HTTP</w:t>
      </w:r>
      <w:r w:rsidRPr="006C06AF">
        <w:t xml:space="preserve"> является возможность указать в запросе и ответе способ представления одного и того же ресурса по различным параметрам: формату, кодировке, языку и т. д. Именно благодаря </w:t>
      </w:r>
      <w:r w:rsidRPr="006C06AF">
        <w:lastRenderedPageBreak/>
        <w:t xml:space="preserve">возможности указания способа кодирования сообщения клиент и </w:t>
      </w:r>
      <w:bookmarkStart w:id="9" w:name="keyword11"/>
      <w:bookmarkEnd w:id="9"/>
      <w:r w:rsidRPr="006C06AF">
        <w:rPr>
          <w:rStyle w:val="keyword"/>
          <w:szCs w:val="28"/>
        </w:rPr>
        <w:t>сервер</w:t>
      </w:r>
      <w:r w:rsidRPr="006C06AF">
        <w:t xml:space="preserve"> могут обмениваться двоичными данными, хотя изначально данный протокол предназначен для передачи символьной информации. На первый взгляд это может показаться излишней тратой ресурсов. Действительно, данные в символьном виде занимают больше памяти, сообщения создают дополнительную нагрузку на каналы связи, однако подобный формат имеет много преимуществ. Сообщения, передаваемые по сети, удобочитаемы, и, проанализировав полученные данные, </w:t>
      </w:r>
      <w:bookmarkStart w:id="10" w:name="keyword12"/>
      <w:bookmarkEnd w:id="10"/>
      <w:r w:rsidRPr="006C06AF">
        <w:rPr>
          <w:rStyle w:val="keyword"/>
          <w:szCs w:val="28"/>
        </w:rPr>
        <w:t>системный администратор</w:t>
      </w:r>
      <w:r w:rsidRPr="006C06AF">
        <w:t xml:space="preserve"> может легко найти ошибку и устранить ее. При необходимости роль одного из взаимодействующих приложений может выполнять человек, вручную вводя сообщения в требуемом формате.</w:t>
      </w:r>
    </w:p>
    <w:p w:rsidR="005A3579" w:rsidRPr="006C06AF" w:rsidRDefault="005A3579" w:rsidP="00526771">
      <w:pPr>
        <w:pStyle w:val="text"/>
        <w:rPr>
          <w:szCs w:val="28"/>
        </w:rPr>
      </w:pPr>
      <w:r w:rsidRPr="006C06AF">
        <w:t>HTTP не сохраняет своего состояния. Это означает отсутствие сохранения промежуточного состояния между парами «запрос-ответ». Компоненты, использующие HTTP, могут самостоятельно осуществлять сохранение информации о состоянии, связанной с последними з</w:t>
      </w:r>
      <w:r w:rsidR="00521048" w:rsidRPr="006C06AF">
        <w:t xml:space="preserve">апросами и ответами (например, </w:t>
      </w:r>
      <w:r w:rsidR="00521048" w:rsidRPr="006C06AF">
        <w:rPr>
          <w:lang w:val="en-US"/>
        </w:rPr>
        <w:t>cookie</w:t>
      </w:r>
      <w:r w:rsidRPr="006C06AF">
        <w:t xml:space="preserve"> на стороне клиента, «сессии» на стороне сервера). Браузер, посылающий запросы, может отслеживать задержки ответов. Сервер может хранить IP-адреса и заголовки запросов последних клиентов. Однако сам </w:t>
      </w:r>
      <w:r w:rsidRPr="006C06AF">
        <w:rPr>
          <w:szCs w:val="28"/>
        </w:rPr>
        <w:t>протокол не осведомлён о предыдущих запросах и ответах, в нём не предусмотрена внутренняя поддержка состояния</w:t>
      </w:r>
      <w:r w:rsidR="005D74E6" w:rsidRPr="005D74E6">
        <w:rPr>
          <w:szCs w:val="28"/>
          <w:vertAlign w:val="superscript"/>
        </w:rPr>
        <w:t>[3]</w:t>
      </w:r>
      <w:r w:rsidRPr="006C06AF">
        <w:rPr>
          <w:szCs w:val="28"/>
        </w:rPr>
        <w:t>.</w:t>
      </w:r>
    </w:p>
    <w:p w:rsidR="00521048" w:rsidRPr="006C06AF" w:rsidRDefault="00C7383E" w:rsidP="00526771">
      <w:pPr>
        <w:pStyle w:val="Normal1"/>
        <w:jc w:val="left"/>
        <w:rPr>
          <w:szCs w:val="28"/>
        </w:rPr>
      </w:pPr>
      <w:r w:rsidRPr="006C06AF">
        <w:rPr>
          <w:szCs w:val="28"/>
        </w:rPr>
        <w:t xml:space="preserve">Каждый запрос, отправленный через HTTP протокол, должен включать следующее: </w:t>
      </w:r>
    </w:p>
    <w:p w:rsidR="00521048" w:rsidRPr="006C06AF" w:rsidRDefault="00521048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2472AC" w:rsidRPr="006C06AF">
        <w:rPr>
          <w:rFonts w:hAnsi="Times New Roman"/>
          <w:sz w:val="28"/>
          <w:szCs w:val="28"/>
        </w:rPr>
        <w:t>Строка запроса с указанным методом и версией HTTP.</w:t>
      </w:r>
      <w:r w:rsidRPr="006C06AF">
        <w:rPr>
          <w:rFonts w:hAnsi="Times New Roman"/>
          <w:sz w:val="28"/>
          <w:szCs w:val="28"/>
        </w:rPr>
        <w:t xml:space="preserve"> </w:t>
      </w:r>
      <w:r w:rsidR="005A3579" w:rsidRPr="006C06AF">
        <w:rPr>
          <w:rFonts w:hAnsi="Times New Roman"/>
          <w:sz w:val="28"/>
          <w:szCs w:val="28"/>
        </w:rPr>
        <w:t>Заголовки запросов и также их назначение.</w:t>
      </w:r>
    </w:p>
    <w:p w:rsidR="00857121" w:rsidRPr="006C06AF" w:rsidRDefault="00521048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5A3579" w:rsidRPr="006C06AF">
        <w:rPr>
          <w:rFonts w:hAnsi="Times New Roman"/>
          <w:sz w:val="28"/>
          <w:szCs w:val="28"/>
        </w:rPr>
        <w:t>Тело запроса.</w:t>
      </w:r>
      <w:r w:rsidR="002472AC" w:rsidRPr="006C06AF">
        <w:rPr>
          <w:rFonts w:hAnsi="Times New Roman"/>
          <w:sz w:val="28"/>
          <w:szCs w:val="28"/>
        </w:rPr>
        <w:t xml:space="preserve"> </w:t>
      </w:r>
    </w:p>
    <w:p w:rsidR="00961ACF" w:rsidRPr="006C06AF" w:rsidRDefault="00961ACF" w:rsidP="00961ACF">
      <w:pPr>
        <w:pStyle w:val="text"/>
        <w:ind w:firstLine="0"/>
        <w:rPr>
          <w:lang w:val="en-US"/>
        </w:rPr>
      </w:pPr>
    </w:p>
    <w:p w:rsidR="00857121" w:rsidRPr="006C06AF" w:rsidRDefault="00857121" w:rsidP="00D473E4">
      <w:pPr>
        <w:pStyle w:val="9"/>
        <w:spacing w:before="0" w:after="0"/>
        <w:ind w:left="680"/>
        <w:rPr>
          <w:rFonts w:ascii="Times New Roman" w:hAnsi="Times New Roman" w:cs="Times New Roman"/>
          <w:sz w:val="28"/>
          <w:szCs w:val="28"/>
        </w:rPr>
      </w:pPr>
      <w:bookmarkStart w:id="11" w:name="_Toc484518321"/>
      <w:r w:rsidRPr="006C06AF">
        <w:rPr>
          <w:rFonts w:ascii="Times New Roman" w:hAnsi="Times New Roman" w:cs="Times New Roman"/>
          <w:b/>
          <w:sz w:val="28"/>
          <w:szCs w:val="28"/>
        </w:rPr>
        <w:t>1.2</w:t>
      </w:r>
      <w:r w:rsidRPr="006C06AF">
        <w:rPr>
          <w:rFonts w:ascii="Times New Roman" w:hAnsi="Times New Roman" w:cs="Times New Roman"/>
          <w:sz w:val="28"/>
          <w:szCs w:val="28"/>
        </w:rPr>
        <w:t xml:space="preserve"> Основные сведения об </w:t>
      </w:r>
      <w:r w:rsidRPr="006C06A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6C06AF">
        <w:rPr>
          <w:rFonts w:ascii="Times New Roman" w:hAnsi="Times New Roman" w:cs="Times New Roman"/>
          <w:sz w:val="28"/>
          <w:szCs w:val="28"/>
        </w:rPr>
        <w:t xml:space="preserve"> серверах</w:t>
      </w:r>
      <w:bookmarkEnd w:id="11"/>
    </w:p>
    <w:p w:rsidR="002472AC" w:rsidRPr="006C06AF" w:rsidRDefault="00857121" w:rsidP="002472AC">
      <w:pPr>
        <w:spacing w:before="0" w:line="276" w:lineRule="auto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</w:r>
    </w:p>
    <w:p w:rsidR="00521048" w:rsidRPr="006C06AF" w:rsidRDefault="002472AC" w:rsidP="00521048">
      <w:pPr>
        <w:spacing w:before="0" w:line="276" w:lineRule="auto"/>
        <w:ind w:firstLine="669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bCs/>
          <w:sz w:val="28"/>
          <w:szCs w:val="28"/>
        </w:rPr>
        <w:t>Веб-сервер</w:t>
      </w:r>
      <w:r w:rsidRPr="006C06AF">
        <w:rPr>
          <w:rFonts w:hAnsi="Times New Roman"/>
          <w:sz w:val="28"/>
          <w:szCs w:val="28"/>
        </w:rPr>
        <w:t> — сервер, принимающий HTTP-запросы от клиентов, обычно веб-браузеров, и выдающий им HTTP-ответы, как правило, вместе с HTML-страницей, изображением, файлом, медиа-потоком или другими данными</w:t>
      </w:r>
      <w:r w:rsidR="00567664" w:rsidRPr="00567664">
        <w:rPr>
          <w:rFonts w:hAnsi="Times New Roman"/>
          <w:sz w:val="28"/>
          <w:szCs w:val="28"/>
          <w:vertAlign w:val="superscript"/>
        </w:rPr>
        <w:t>[4]</w:t>
      </w:r>
      <w:r w:rsidRPr="006C06AF">
        <w:rPr>
          <w:rFonts w:hAnsi="Times New Roman"/>
          <w:sz w:val="28"/>
          <w:szCs w:val="28"/>
        </w:rPr>
        <w:t>.</w:t>
      </w:r>
    </w:p>
    <w:p w:rsidR="00961ACF" w:rsidRPr="006C06AF" w:rsidRDefault="002472AC" w:rsidP="00521048">
      <w:pPr>
        <w:spacing w:before="0" w:line="276" w:lineRule="auto"/>
        <w:ind w:firstLine="669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>Веб-сервером называют как программное обеспечение, выполняющее функции веб-сервера, так и непосредственно компьютер, на котором это программное обеспечение работает.</w:t>
      </w:r>
    </w:p>
    <w:p w:rsidR="00521048" w:rsidRPr="006C06AF" w:rsidRDefault="002472AC" w:rsidP="00521048">
      <w:pPr>
        <w:pStyle w:val="Normal1"/>
        <w:rPr>
          <w:szCs w:val="28"/>
        </w:rPr>
      </w:pPr>
      <w:r w:rsidRPr="006C06AF">
        <w:rPr>
          <w:szCs w:val="28"/>
        </w:rPr>
        <w:lastRenderedPageBreak/>
        <w:t>Функции</w:t>
      </w:r>
      <w:r w:rsidR="00521048" w:rsidRPr="006C06AF">
        <w:rPr>
          <w:szCs w:val="28"/>
          <w:lang w:val="en-US"/>
        </w:rPr>
        <w:t xml:space="preserve"> </w:t>
      </w:r>
      <w:r w:rsidRPr="006C06AF">
        <w:rPr>
          <w:szCs w:val="28"/>
        </w:rPr>
        <w:t xml:space="preserve">веб-сервера: </w:t>
      </w:r>
    </w:p>
    <w:p w:rsidR="00521048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автоматизация работы веб-страниц</w:t>
      </w:r>
      <w:r w:rsidR="00481D00" w:rsidRPr="006C06AF">
        <w:rPr>
          <w:rFonts w:hAnsi="Times New Roman"/>
          <w:sz w:val="28"/>
          <w:szCs w:val="28"/>
          <w:lang w:val="en-US"/>
        </w:rPr>
        <w:t>;</w:t>
      </w:r>
    </w:p>
    <w:p w:rsidR="00521048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в</w:t>
      </w:r>
      <w:r w:rsidR="002472AC" w:rsidRPr="006C06AF">
        <w:rPr>
          <w:rFonts w:hAnsi="Times New Roman"/>
          <w:sz w:val="28"/>
          <w:szCs w:val="28"/>
        </w:rPr>
        <w:t>едение журнала обращений пользователей к ре</w:t>
      </w:r>
      <w:r w:rsidR="00481D00" w:rsidRPr="006C06AF">
        <w:rPr>
          <w:rFonts w:hAnsi="Times New Roman"/>
          <w:sz w:val="28"/>
          <w:szCs w:val="28"/>
        </w:rPr>
        <w:t>сурсам;</w:t>
      </w:r>
    </w:p>
    <w:p w:rsidR="00521048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а</w:t>
      </w:r>
      <w:r w:rsidR="002472AC" w:rsidRPr="006C06AF">
        <w:rPr>
          <w:rFonts w:hAnsi="Times New Roman"/>
          <w:sz w:val="28"/>
          <w:szCs w:val="28"/>
        </w:rPr>
        <w:t>утентифика</w:t>
      </w:r>
      <w:r w:rsidR="00481D00" w:rsidRPr="006C06AF">
        <w:rPr>
          <w:rFonts w:hAnsi="Times New Roman"/>
          <w:sz w:val="28"/>
          <w:szCs w:val="28"/>
        </w:rPr>
        <w:t>ция и авторизация пользователей;</w:t>
      </w:r>
    </w:p>
    <w:p w:rsidR="00521048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п</w:t>
      </w:r>
      <w:r w:rsidR="002472AC" w:rsidRPr="006C06AF">
        <w:rPr>
          <w:rFonts w:hAnsi="Times New Roman"/>
          <w:sz w:val="28"/>
          <w:szCs w:val="28"/>
        </w:rPr>
        <w:t>оддержка д</w:t>
      </w:r>
      <w:r w:rsidR="00481D00" w:rsidRPr="006C06AF">
        <w:rPr>
          <w:rFonts w:hAnsi="Times New Roman"/>
          <w:sz w:val="28"/>
          <w:szCs w:val="28"/>
        </w:rPr>
        <w:t>инамически генерируемых страниц;</w:t>
      </w:r>
      <w:r w:rsidRPr="006C06AF">
        <w:rPr>
          <w:rFonts w:hAnsi="Times New Roman"/>
          <w:sz w:val="28"/>
          <w:szCs w:val="28"/>
        </w:rPr>
        <w:t xml:space="preserve"> </w:t>
      </w:r>
    </w:p>
    <w:p w:rsidR="002472AC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п</w:t>
      </w:r>
      <w:r w:rsidR="002472AC" w:rsidRPr="006C06AF">
        <w:rPr>
          <w:rFonts w:hAnsi="Times New Roman"/>
          <w:sz w:val="28"/>
          <w:szCs w:val="28"/>
        </w:rPr>
        <w:t xml:space="preserve">оддержка </w:t>
      </w:r>
      <w:r w:rsidR="002472AC" w:rsidRPr="006C06AF">
        <w:rPr>
          <w:rFonts w:hAnsi="Times New Roman"/>
          <w:sz w:val="28"/>
          <w:szCs w:val="28"/>
          <w:lang w:val="en-US"/>
        </w:rPr>
        <w:t>HTTPS</w:t>
      </w:r>
      <w:r w:rsidR="002472AC" w:rsidRPr="006C06AF">
        <w:rPr>
          <w:rFonts w:hAnsi="Times New Roman"/>
          <w:sz w:val="28"/>
          <w:szCs w:val="28"/>
        </w:rPr>
        <w:t xml:space="preserve"> для за</w:t>
      </w:r>
      <w:r w:rsidR="00481D00" w:rsidRPr="006C06AF">
        <w:rPr>
          <w:rFonts w:hAnsi="Times New Roman"/>
          <w:sz w:val="28"/>
          <w:szCs w:val="28"/>
        </w:rPr>
        <w:t>щищённых соединений с клиентами;</w:t>
      </w:r>
    </w:p>
    <w:p w:rsidR="00255295" w:rsidRPr="006C06AF" w:rsidRDefault="00481D00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п</w:t>
      </w:r>
      <w:r w:rsidR="00255295" w:rsidRPr="006C06AF">
        <w:rPr>
          <w:rFonts w:hAnsi="Times New Roman"/>
          <w:sz w:val="28"/>
          <w:szCs w:val="28"/>
        </w:rPr>
        <w:t>оддержка кеширования.</w:t>
      </w:r>
    </w:p>
    <w:p w:rsidR="00857121" w:rsidRPr="006C06AF" w:rsidRDefault="00857121" w:rsidP="00857121">
      <w:pPr>
        <w:pStyle w:val="text"/>
      </w:pPr>
    </w:p>
    <w:p w:rsidR="00DF7D18" w:rsidRPr="006C06AF" w:rsidRDefault="00857121" w:rsidP="00D473E4">
      <w:pPr>
        <w:pStyle w:val="9"/>
        <w:spacing w:before="0" w:after="0"/>
        <w:ind w:left="680"/>
        <w:rPr>
          <w:rFonts w:ascii="Times New Roman" w:hAnsi="Times New Roman" w:cs="Times New Roman"/>
          <w:sz w:val="28"/>
          <w:szCs w:val="28"/>
        </w:rPr>
      </w:pPr>
      <w:bookmarkStart w:id="12" w:name="_Toc484518322"/>
      <w:r w:rsidRPr="006C06AF">
        <w:rPr>
          <w:rFonts w:ascii="Times New Roman" w:hAnsi="Times New Roman" w:cs="Times New Roman"/>
          <w:b/>
          <w:sz w:val="28"/>
          <w:szCs w:val="28"/>
        </w:rPr>
        <w:t>1.3</w:t>
      </w:r>
      <w:r w:rsidR="00DF7D18" w:rsidRPr="006C06AF">
        <w:rPr>
          <w:rFonts w:ascii="Times New Roman" w:hAnsi="Times New Roman" w:cs="Times New Roman"/>
          <w:sz w:val="28"/>
          <w:szCs w:val="28"/>
        </w:rPr>
        <w:t xml:space="preserve"> </w:t>
      </w:r>
      <w:r w:rsidR="000B3F27" w:rsidRPr="006C06AF">
        <w:rPr>
          <w:rFonts w:ascii="Times New Roman" w:hAnsi="Times New Roman" w:cs="Times New Roman"/>
          <w:sz w:val="28"/>
          <w:szCs w:val="28"/>
        </w:rPr>
        <w:t>Краткий анализ уже созданного ПО</w:t>
      </w:r>
      <w:bookmarkEnd w:id="12"/>
    </w:p>
    <w:p w:rsidR="00EF4D3D" w:rsidRPr="006C06AF" w:rsidRDefault="00EF4D3D" w:rsidP="00521048">
      <w:pPr>
        <w:pStyle w:val="text"/>
      </w:pPr>
    </w:p>
    <w:p w:rsidR="00521048" w:rsidRPr="006C06AF" w:rsidRDefault="001E1C63" w:rsidP="00521048">
      <w:pPr>
        <w:pStyle w:val="text"/>
        <w:rPr>
          <w:bCs/>
        </w:rPr>
      </w:pPr>
      <w:r w:rsidRPr="006C06AF">
        <w:rPr>
          <w:bCs/>
        </w:rPr>
        <w:t>Для сравнения были выбраны три наиболее популярных веб-сервера</w:t>
      </w:r>
      <w:r w:rsidR="00526771">
        <w:rPr>
          <w:bCs/>
        </w:rPr>
        <w:t>.</w:t>
      </w:r>
    </w:p>
    <w:p w:rsidR="00255295" w:rsidRPr="006C06AF" w:rsidRDefault="00255295" w:rsidP="00255295">
      <w:pPr>
        <w:pStyle w:val="text"/>
        <w:ind w:firstLine="0"/>
      </w:pPr>
    </w:p>
    <w:p w:rsidR="00EF4D3D" w:rsidRPr="006C06AF" w:rsidRDefault="00EF4D3D" w:rsidP="00255295">
      <w:pPr>
        <w:pStyle w:val="text"/>
        <w:ind w:firstLine="0"/>
        <w:rPr>
          <w:lang w:val="en-US"/>
        </w:rPr>
      </w:pPr>
      <w:r w:rsidRPr="006C06AF">
        <w:t xml:space="preserve">Таблица 1.1 – Сравнение </w:t>
      </w:r>
      <w:r w:rsidR="00481D00" w:rsidRPr="006C06AF">
        <w:rPr>
          <w:lang w:val="en-US"/>
        </w:rPr>
        <w:t>HTTP</w:t>
      </w:r>
      <w:r w:rsidRPr="006C06AF">
        <w:t>-серверов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318"/>
        <w:gridCol w:w="2469"/>
        <w:gridCol w:w="2469"/>
        <w:gridCol w:w="2089"/>
      </w:tblGrid>
      <w:tr w:rsidR="0029685F" w:rsidRPr="006C06AF" w:rsidTr="0015091D">
        <w:tc>
          <w:tcPr>
            <w:tcW w:w="2318" w:type="dxa"/>
            <w:vMerge w:val="restart"/>
          </w:tcPr>
          <w:p w:rsidR="0015091D" w:rsidRPr="006C06AF" w:rsidRDefault="0015091D" w:rsidP="0015091D">
            <w:pPr>
              <w:pStyle w:val="text"/>
              <w:ind w:firstLine="0"/>
              <w:jc w:val="center"/>
            </w:pPr>
            <w:r w:rsidRPr="006C06AF">
              <w:t>Критерий</w:t>
            </w:r>
          </w:p>
        </w:tc>
        <w:tc>
          <w:tcPr>
            <w:tcW w:w="7027" w:type="dxa"/>
            <w:gridSpan w:val="3"/>
          </w:tcPr>
          <w:p w:rsidR="0015091D" w:rsidRPr="006C06AF" w:rsidRDefault="0015091D" w:rsidP="0015091D">
            <w:pPr>
              <w:pStyle w:val="text"/>
              <w:ind w:firstLine="0"/>
              <w:jc w:val="center"/>
            </w:pPr>
            <w:r w:rsidRPr="006C06AF">
              <w:t>Название сервера</w:t>
            </w:r>
          </w:p>
        </w:tc>
      </w:tr>
      <w:tr w:rsidR="009763C3" w:rsidRPr="006C06AF" w:rsidTr="0015091D">
        <w:tc>
          <w:tcPr>
            <w:tcW w:w="2318" w:type="dxa"/>
            <w:vMerge/>
          </w:tcPr>
          <w:p w:rsidR="0015091D" w:rsidRPr="006C06AF" w:rsidRDefault="0015091D" w:rsidP="00521048">
            <w:pPr>
              <w:pStyle w:val="text"/>
              <w:ind w:firstLine="0"/>
            </w:pPr>
          </w:p>
        </w:tc>
        <w:tc>
          <w:tcPr>
            <w:tcW w:w="2469" w:type="dxa"/>
          </w:tcPr>
          <w:p w:rsidR="0015091D" w:rsidRPr="006C06AF" w:rsidRDefault="0015091D" w:rsidP="0015091D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Apache</w:t>
            </w:r>
          </w:p>
        </w:tc>
        <w:tc>
          <w:tcPr>
            <w:tcW w:w="2469" w:type="dxa"/>
          </w:tcPr>
          <w:p w:rsidR="0015091D" w:rsidRPr="006C06AF" w:rsidRDefault="0015091D" w:rsidP="0015091D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Nginx</w:t>
            </w:r>
          </w:p>
        </w:tc>
        <w:tc>
          <w:tcPr>
            <w:tcW w:w="2089" w:type="dxa"/>
          </w:tcPr>
          <w:p w:rsidR="0015091D" w:rsidRPr="006C06AF" w:rsidRDefault="0015091D" w:rsidP="0015091D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IIS</w:t>
            </w:r>
          </w:p>
        </w:tc>
      </w:tr>
      <w:tr w:rsidR="009763C3" w:rsidRPr="006C06AF" w:rsidTr="0015091D">
        <w:tc>
          <w:tcPr>
            <w:tcW w:w="2318" w:type="dxa"/>
          </w:tcPr>
          <w:p w:rsidR="001B5AAB" w:rsidRPr="006C06AF" w:rsidRDefault="0029685F" w:rsidP="00EF4D3D">
            <w:pPr>
              <w:pStyle w:val="text"/>
              <w:ind w:firstLine="0"/>
            </w:pPr>
            <w:r w:rsidRPr="006C06AF">
              <w:t xml:space="preserve">1 </w:t>
            </w:r>
            <w:r w:rsidR="00EF4D3D" w:rsidRPr="006C06AF">
              <w:t>Распростране</w:t>
            </w:r>
            <w:r w:rsidRPr="006C06AF">
              <w:t>-</w:t>
            </w:r>
            <w:r w:rsidR="00EF4D3D" w:rsidRPr="006C06AF">
              <w:t>ние</w:t>
            </w:r>
          </w:p>
        </w:tc>
        <w:tc>
          <w:tcPr>
            <w:tcW w:w="2469" w:type="dxa"/>
          </w:tcPr>
          <w:p w:rsidR="001B5AAB" w:rsidRPr="006C06AF" w:rsidRDefault="00EF4D3D" w:rsidP="00521048">
            <w:pPr>
              <w:pStyle w:val="text"/>
              <w:ind w:firstLine="0"/>
            </w:pPr>
            <w:r w:rsidRPr="006C06AF">
              <w:t>Бесплатно</w:t>
            </w:r>
          </w:p>
        </w:tc>
        <w:tc>
          <w:tcPr>
            <w:tcW w:w="2469" w:type="dxa"/>
          </w:tcPr>
          <w:p w:rsidR="001B5AAB" w:rsidRPr="006C06AF" w:rsidRDefault="00EF4D3D" w:rsidP="00521048">
            <w:pPr>
              <w:pStyle w:val="text"/>
              <w:ind w:firstLine="0"/>
            </w:pPr>
            <w:r w:rsidRPr="006C06AF">
              <w:t>Бесплатно</w:t>
            </w:r>
          </w:p>
        </w:tc>
        <w:tc>
          <w:tcPr>
            <w:tcW w:w="2089" w:type="dxa"/>
          </w:tcPr>
          <w:p w:rsidR="001B5AAB" w:rsidRPr="006C06AF" w:rsidRDefault="00EF4D3D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 xml:space="preserve">Включено в </w:t>
            </w:r>
            <w:r w:rsidRPr="006C06AF">
              <w:rPr>
                <w:lang w:val="en-US"/>
              </w:rPr>
              <w:t>Windows NT</w:t>
            </w:r>
          </w:p>
        </w:tc>
      </w:tr>
      <w:tr w:rsidR="009763C3" w:rsidRPr="006C06AF" w:rsidTr="0015091D">
        <w:tc>
          <w:tcPr>
            <w:tcW w:w="2318" w:type="dxa"/>
          </w:tcPr>
          <w:p w:rsidR="001B5AAB" w:rsidRPr="006C06AF" w:rsidRDefault="0029685F" w:rsidP="00521048">
            <w:pPr>
              <w:pStyle w:val="text"/>
              <w:ind w:firstLine="0"/>
            </w:pPr>
            <w:r w:rsidRPr="006C06AF">
              <w:t xml:space="preserve">2 </w:t>
            </w:r>
            <w:r w:rsidR="00C65B34" w:rsidRPr="006C06AF">
              <w:t>Платформа</w:t>
            </w:r>
          </w:p>
        </w:tc>
        <w:tc>
          <w:tcPr>
            <w:tcW w:w="2469" w:type="dxa"/>
          </w:tcPr>
          <w:p w:rsidR="001B5AAB" w:rsidRPr="006C06AF" w:rsidRDefault="00AC3920" w:rsidP="00521048">
            <w:pPr>
              <w:pStyle w:val="text"/>
              <w:ind w:firstLine="0"/>
            </w:pPr>
            <w:r w:rsidRPr="006C06AF">
              <w:t>Кроссплатформен</w:t>
            </w:r>
            <w:r w:rsidRPr="006C06AF">
              <w:rPr>
                <w:lang w:val="en-US"/>
              </w:rPr>
              <w:t>-</w:t>
            </w:r>
            <w:r w:rsidRPr="006C06AF">
              <w:t>ный</w:t>
            </w:r>
          </w:p>
        </w:tc>
        <w:tc>
          <w:tcPr>
            <w:tcW w:w="2469" w:type="dxa"/>
          </w:tcPr>
          <w:p w:rsidR="001B5AAB" w:rsidRPr="006C06AF" w:rsidRDefault="00AC3920" w:rsidP="00521048">
            <w:pPr>
              <w:pStyle w:val="text"/>
              <w:ind w:firstLine="0"/>
            </w:pPr>
            <w:r w:rsidRPr="006C06AF">
              <w:t>Кроссплатформен</w:t>
            </w:r>
            <w:r w:rsidRPr="006C06AF">
              <w:rPr>
                <w:lang w:val="en-US"/>
              </w:rPr>
              <w:t>-</w:t>
            </w:r>
            <w:r w:rsidRPr="006C06AF">
              <w:t>ный</w:t>
            </w:r>
          </w:p>
        </w:tc>
        <w:tc>
          <w:tcPr>
            <w:tcW w:w="2089" w:type="dxa"/>
          </w:tcPr>
          <w:p w:rsidR="001B5AAB" w:rsidRPr="006C06AF" w:rsidRDefault="00AC3920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>ОС</w:t>
            </w:r>
            <w:r w:rsidRPr="006C06AF">
              <w:rPr>
                <w:lang w:val="en-US"/>
              </w:rPr>
              <w:t xml:space="preserve"> Windows</w:t>
            </w:r>
          </w:p>
        </w:tc>
      </w:tr>
      <w:tr w:rsidR="009763C3" w:rsidRPr="006C06AF" w:rsidTr="0015091D">
        <w:tc>
          <w:tcPr>
            <w:tcW w:w="2318" w:type="dxa"/>
          </w:tcPr>
          <w:p w:rsidR="00AC3920" w:rsidRPr="006C06AF" w:rsidRDefault="0029685F" w:rsidP="00521048">
            <w:pPr>
              <w:pStyle w:val="text"/>
              <w:ind w:firstLine="0"/>
            </w:pPr>
            <w:r w:rsidRPr="006C06AF">
              <w:t xml:space="preserve">3 </w:t>
            </w:r>
            <w:r w:rsidR="003A50C2" w:rsidRPr="006C06AF">
              <w:t>Архитектура обработки запроса</w:t>
            </w:r>
          </w:p>
        </w:tc>
        <w:tc>
          <w:tcPr>
            <w:tcW w:w="2469" w:type="dxa"/>
          </w:tcPr>
          <w:p w:rsidR="00AC3920" w:rsidRPr="006C06AF" w:rsidRDefault="00465172" w:rsidP="00521048">
            <w:pPr>
              <w:pStyle w:val="text"/>
              <w:ind w:firstLine="0"/>
            </w:pPr>
            <w:r w:rsidRPr="006C06AF">
              <w:t>Модели симметричной мультипроцессор-ности</w:t>
            </w:r>
          </w:p>
        </w:tc>
        <w:tc>
          <w:tcPr>
            <w:tcW w:w="2469" w:type="dxa"/>
          </w:tcPr>
          <w:p w:rsidR="00AC3920" w:rsidRPr="006C06AF" w:rsidRDefault="00465172" w:rsidP="00521048">
            <w:pPr>
              <w:pStyle w:val="text"/>
              <w:ind w:firstLine="0"/>
            </w:pPr>
            <w:r w:rsidRPr="006C06AF">
              <w:t>Рабочие процессы выполняют цикл обработки событий от дескрипторов</w:t>
            </w:r>
          </w:p>
        </w:tc>
        <w:tc>
          <w:tcPr>
            <w:tcW w:w="2089" w:type="dxa"/>
          </w:tcPr>
          <w:p w:rsidR="00AC3920" w:rsidRPr="006C06AF" w:rsidRDefault="003A50C2" w:rsidP="00521048">
            <w:pPr>
              <w:pStyle w:val="text"/>
              <w:ind w:firstLine="0"/>
            </w:pPr>
            <w:r w:rsidRPr="006C06AF">
              <w:t>Режим изоляции рабочих процессов</w:t>
            </w:r>
          </w:p>
        </w:tc>
      </w:tr>
      <w:tr w:rsidR="009763C3" w:rsidRPr="006C06AF" w:rsidTr="0015091D">
        <w:tc>
          <w:tcPr>
            <w:tcW w:w="2318" w:type="dxa"/>
          </w:tcPr>
          <w:p w:rsidR="00AC3920" w:rsidRPr="006C06AF" w:rsidRDefault="0029685F" w:rsidP="00521048">
            <w:pPr>
              <w:pStyle w:val="text"/>
              <w:ind w:firstLine="0"/>
            </w:pPr>
            <w:r w:rsidRPr="006C06AF">
              <w:t xml:space="preserve">4 </w:t>
            </w:r>
            <w:r w:rsidR="00465172" w:rsidRPr="006C06AF">
              <w:t>Модульность</w:t>
            </w:r>
          </w:p>
        </w:tc>
        <w:tc>
          <w:tcPr>
            <w:tcW w:w="2469" w:type="dxa"/>
          </w:tcPr>
          <w:p w:rsidR="00AC3920" w:rsidRPr="006C06AF" w:rsidRDefault="0029685F" w:rsidP="00521048">
            <w:pPr>
              <w:pStyle w:val="text"/>
              <w:ind w:firstLine="0"/>
            </w:pPr>
            <w:r w:rsidRPr="006C06AF">
              <w:t>Статические, динамические</w:t>
            </w:r>
          </w:p>
        </w:tc>
        <w:tc>
          <w:tcPr>
            <w:tcW w:w="2469" w:type="dxa"/>
          </w:tcPr>
          <w:p w:rsidR="00AC3920" w:rsidRPr="006C06AF" w:rsidRDefault="0029685F" w:rsidP="00521048">
            <w:pPr>
              <w:pStyle w:val="text"/>
              <w:ind w:firstLine="0"/>
            </w:pPr>
            <w:r w:rsidRPr="006C06AF">
              <w:t>Статические, динамические</w:t>
            </w:r>
          </w:p>
        </w:tc>
        <w:tc>
          <w:tcPr>
            <w:tcW w:w="2089" w:type="dxa"/>
          </w:tcPr>
          <w:p w:rsidR="00AC3920" w:rsidRPr="006C06AF" w:rsidRDefault="0029685F" w:rsidP="00521048">
            <w:pPr>
              <w:pStyle w:val="text"/>
              <w:ind w:firstLine="0"/>
            </w:pPr>
            <w:r w:rsidRPr="006C06AF">
              <w:t>Динамические</w:t>
            </w:r>
          </w:p>
        </w:tc>
      </w:tr>
      <w:tr w:rsidR="001E1C63" w:rsidRPr="006C06AF" w:rsidTr="0015091D">
        <w:tc>
          <w:tcPr>
            <w:tcW w:w="2318" w:type="dxa"/>
          </w:tcPr>
          <w:p w:rsidR="001E1C63" w:rsidRPr="006C06AF" w:rsidRDefault="009763C3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>5</w:t>
            </w:r>
            <w:r w:rsidR="001E1C63" w:rsidRPr="006C06AF">
              <w:t xml:space="preserve"> Поддержка </w:t>
            </w:r>
            <w:r w:rsidR="001E1C63" w:rsidRPr="006C06AF">
              <w:rPr>
                <w:lang w:val="en-US"/>
              </w:rPr>
              <w:t>SSI</w:t>
            </w:r>
          </w:p>
        </w:tc>
        <w:tc>
          <w:tcPr>
            <w:tcW w:w="2469" w:type="dxa"/>
          </w:tcPr>
          <w:p w:rsidR="001E1C63" w:rsidRPr="006C06AF" w:rsidRDefault="001E1C63" w:rsidP="00521048">
            <w:pPr>
              <w:pStyle w:val="text"/>
              <w:ind w:firstLine="0"/>
            </w:pPr>
            <w:r w:rsidRPr="006C06AF">
              <w:t>Полная</w:t>
            </w:r>
          </w:p>
        </w:tc>
        <w:tc>
          <w:tcPr>
            <w:tcW w:w="2469" w:type="dxa"/>
          </w:tcPr>
          <w:p w:rsidR="001E1C63" w:rsidRPr="006C06AF" w:rsidRDefault="001E1C63" w:rsidP="00521048">
            <w:pPr>
              <w:pStyle w:val="text"/>
              <w:ind w:firstLine="0"/>
            </w:pPr>
            <w:r w:rsidRPr="006C06AF">
              <w:t>Полная</w:t>
            </w:r>
          </w:p>
        </w:tc>
        <w:tc>
          <w:tcPr>
            <w:tcW w:w="2089" w:type="dxa"/>
          </w:tcPr>
          <w:p w:rsidR="001E1C63" w:rsidRPr="006C06AF" w:rsidRDefault="001E1C63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>Частичная</w:t>
            </w:r>
          </w:p>
        </w:tc>
      </w:tr>
      <w:tr w:rsidR="001E1C63" w:rsidRPr="006C06AF" w:rsidTr="0015091D">
        <w:tc>
          <w:tcPr>
            <w:tcW w:w="2318" w:type="dxa"/>
          </w:tcPr>
          <w:p w:rsidR="001E1C63" w:rsidRPr="006C06AF" w:rsidRDefault="009763C3" w:rsidP="00521048">
            <w:pPr>
              <w:pStyle w:val="text"/>
              <w:ind w:firstLine="0"/>
            </w:pPr>
            <w:r w:rsidRPr="006C06AF">
              <w:t>6 Поддерживае-мые языки программирова-ния</w:t>
            </w:r>
          </w:p>
        </w:tc>
        <w:tc>
          <w:tcPr>
            <w:tcW w:w="2469" w:type="dxa"/>
          </w:tcPr>
          <w:p w:rsidR="001E1C63" w:rsidRPr="006C06AF" w:rsidRDefault="009763C3" w:rsidP="00521048">
            <w:pPr>
              <w:pStyle w:val="text"/>
              <w:ind w:firstLine="0"/>
            </w:pPr>
            <w:r w:rsidRPr="006C06AF">
              <w:rPr>
                <w:lang w:val="en-US"/>
              </w:rPr>
              <w:t>PHP</w:t>
            </w:r>
            <w:r w:rsidRPr="006C06AF">
              <w:t xml:space="preserve">, </w:t>
            </w:r>
            <w:r w:rsidRPr="006C06AF">
              <w:rPr>
                <w:lang w:val="en-US"/>
              </w:rPr>
              <w:t>Python</w:t>
            </w:r>
            <w:r w:rsidRPr="006C06AF">
              <w:t xml:space="preserve">, </w:t>
            </w:r>
            <w:r w:rsidRPr="006C06AF">
              <w:rPr>
                <w:lang w:val="en-US"/>
              </w:rPr>
              <w:t>Ruby</w:t>
            </w:r>
            <w:r w:rsidRPr="006C06AF">
              <w:t xml:space="preserve">, </w:t>
            </w:r>
            <w:r w:rsidRPr="006C06AF">
              <w:rPr>
                <w:lang w:val="en-US"/>
              </w:rPr>
              <w:t>Perl</w:t>
            </w:r>
            <w:r w:rsidRPr="006C06AF">
              <w:t xml:space="preserve">, </w:t>
            </w:r>
            <w:r w:rsidRPr="006C06AF">
              <w:rPr>
                <w:lang w:val="en-US"/>
              </w:rPr>
              <w:t>Tcl</w:t>
            </w:r>
            <w:r w:rsidRPr="006C06AF">
              <w:t xml:space="preserve">, многие другие посредством </w:t>
            </w:r>
            <w:r w:rsidRPr="006C06AF">
              <w:rPr>
                <w:lang w:val="en-US"/>
              </w:rPr>
              <w:t>CGI</w:t>
            </w:r>
          </w:p>
        </w:tc>
        <w:tc>
          <w:tcPr>
            <w:tcW w:w="2469" w:type="dxa"/>
          </w:tcPr>
          <w:p w:rsidR="001E1C63" w:rsidRPr="006C06AF" w:rsidRDefault="009763C3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 xml:space="preserve">Посредством </w:t>
            </w:r>
            <w:r w:rsidRPr="006C06AF">
              <w:rPr>
                <w:lang w:val="en-US"/>
              </w:rPr>
              <w:t>CGI, FastCGI</w:t>
            </w:r>
          </w:p>
        </w:tc>
        <w:tc>
          <w:tcPr>
            <w:tcW w:w="2089" w:type="dxa"/>
          </w:tcPr>
          <w:p w:rsidR="001E1C63" w:rsidRPr="006C06AF" w:rsidRDefault="009763C3" w:rsidP="00521048">
            <w:pPr>
              <w:pStyle w:val="text"/>
              <w:ind w:firstLine="0"/>
            </w:pPr>
            <w:r w:rsidRPr="006C06AF">
              <w:rPr>
                <w:lang w:val="en-US"/>
              </w:rPr>
              <w:t>C</w:t>
            </w:r>
            <w:r w:rsidRPr="006C06AF">
              <w:t># (</w:t>
            </w:r>
            <w:r w:rsidRPr="006C06AF">
              <w:rPr>
                <w:lang w:val="en-US"/>
              </w:rPr>
              <w:t>ASP</w:t>
            </w:r>
            <w:r w:rsidRPr="006C06AF">
              <w:t>.</w:t>
            </w:r>
            <w:r w:rsidRPr="006C06AF">
              <w:rPr>
                <w:lang w:val="en-US"/>
              </w:rPr>
              <w:t>NET</w:t>
            </w:r>
            <w:r w:rsidRPr="006C06AF">
              <w:t xml:space="preserve">), многие другие посредством </w:t>
            </w:r>
            <w:r w:rsidRPr="006C06AF">
              <w:rPr>
                <w:lang w:val="en-US"/>
              </w:rPr>
              <w:t>ASP</w:t>
            </w:r>
            <w:r w:rsidRPr="006C06AF">
              <w:t xml:space="preserve">, </w:t>
            </w:r>
            <w:r w:rsidRPr="006C06AF">
              <w:rPr>
                <w:lang w:val="en-US"/>
              </w:rPr>
              <w:t>CGI</w:t>
            </w:r>
            <w:r w:rsidRPr="006C06AF">
              <w:t xml:space="preserve">, </w:t>
            </w:r>
            <w:r w:rsidRPr="006C06AF">
              <w:rPr>
                <w:lang w:val="en-US"/>
              </w:rPr>
              <w:t>FastCGI</w:t>
            </w:r>
            <w:r w:rsidRPr="006C06AF">
              <w:t xml:space="preserve">, </w:t>
            </w:r>
            <w:r w:rsidRPr="006C06AF">
              <w:rPr>
                <w:lang w:val="en-US"/>
              </w:rPr>
              <w:t>ISAPI</w:t>
            </w:r>
          </w:p>
        </w:tc>
      </w:tr>
      <w:tr w:rsidR="009763C3" w:rsidRPr="006C06AF" w:rsidTr="0015091D">
        <w:tc>
          <w:tcPr>
            <w:tcW w:w="2318" w:type="dxa"/>
          </w:tcPr>
          <w:p w:rsidR="009763C3" w:rsidRPr="006C06AF" w:rsidRDefault="009763C3" w:rsidP="00521048">
            <w:pPr>
              <w:pStyle w:val="text"/>
              <w:ind w:firstLine="0"/>
            </w:pPr>
            <w:r w:rsidRPr="006C06AF">
              <w:rPr>
                <w:lang w:val="en-US"/>
              </w:rPr>
              <w:t xml:space="preserve">7 </w:t>
            </w:r>
            <w:r w:rsidRPr="006C06AF">
              <w:t>Проксирование</w:t>
            </w:r>
          </w:p>
        </w:tc>
        <w:tc>
          <w:tcPr>
            <w:tcW w:w="2469" w:type="dxa"/>
          </w:tcPr>
          <w:p w:rsidR="009763C3" w:rsidRPr="006C06AF" w:rsidRDefault="009763C3" w:rsidP="00521048">
            <w:pPr>
              <w:pStyle w:val="text"/>
              <w:ind w:firstLine="0"/>
            </w:pPr>
            <w:r w:rsidRPr="006C06AF">
              <w:t>Обычное</w:t>
            </w:r>
          </w:p>
        </w:tc>
        <w:tc>
          <w:tcPr>
            <w:tcW w:w="2469" w:type="dxa"/>
          </w:tcPr>
          <w:p w:rsidR="009763C3" w:rsidRPr="006C06AF" w:rsidRDefault="009763C3" w:rsidP="00521048">
            <w:pPr>
              <w:pStyle w:val="text"/>
              <w:ind w:firstLine="0"/>
            </w:pPr>
            <w:r w:rsidRPr="006C06AF">
              <w:t xml:space="preserve">Обычное, </w:t>
            </w:r>
            <w:r w:rsidRPr="006C06AF">
              <w:rPr>
                <w:lang w:val="en-US"/>
              </w:rPr>
              <w:t xml:space="preserve">FastCGI </w:t>
            </w:r>
            <w:r w:rsidRPr="006C06AF">
              <w:t>прокси</w:t>
            </w:r>
          </w:p>
        </w:tc>
        <w:tc>
          <w:tcPr>
            <w:tcW w:w="2089" w:type="dxa"/>
          </w:tcPr>
          <w:p w:rsidR="009763C3" w:rsidRPr="006C06AF" w:rsidRDefault="009763C3" w:rsidP="00521048">
            <w:pPr>
              <w:pStyle w:val="text"/>
              <w:ind w:firstLine="0"/>
            </w:pPr>
            <w:r w:rsidRPr="006C06AF">
              <w:t>Обратный прокси-сервер</w:t>
            </w:r>
          </w:p>
        </w:tc>
      </w:tr>
    </w:tbl>
    <w:p w:rsidR="00255295" w:rsidRPr="006C06AF" w:rsidRDefault="00481D00" w:rsidP="00255295">
      <w:pPr>
        <w:pStyle w:val="text"/>
        <w:ind w:firstLine="0"/>
      </w:pPr>
      <w:r w:rsidRPr="006C06AF">
        <w:lastRenderedPageBreak/>
        <w:t>Продолжение таблицы 1.1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122"/>
        <w:gridCol w:w="2550"/>
        <w:gridCol w:w="2411"/>
        <w:gridCol w:w="2262"/>
      </w:tblGrid>
      <w:tr w:rsidR="00255295" w:rsidRPr="006C06AF" w:rsidTr="00255295">
        <w:tc>
          <w:tcPr>
            <w:tcW w:w="2122" w:type="dxa"/>
          </w:tcPr>
          <w:p w:rsidR="00255295" w:rsidRPr="006C06AF" w:rsidRDefault="00255295" w:rsidP="00255295">
            <w:pPr>
              <w:pStyle w:val="text"/>
              <w:ind w:firstLine="0"/>
              <w:jc w:val="center"/>
            </w:pPr>
            <w:r w:rsidRPr="006C06AF">
              <w:t>Критерий</w:t>
            </w:r>
          </w:p>
        </w:tc>
        <w:tc>
          <w:tcPr>
            <w:tcW w:w="2550" w:type="dxa"/>
          </w:tcPr>
          <w:p w:rsidR="00255295" w:rsidRPr="006C06AF" w:rsidRDefault="00255295" w:rsidP="00255295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Apache</w:t>
            </w:r>
          </w:p>
        </w:tc>
        <w:tc>
          <w:tcPr>
            <w:tcW w:w="2411" w:type="dxa"/>
          </w:tcPr>
          <w:p w:rsidR="00255295" w:rsidRPr="006C06AF" w:rsidRDefault="00255295" w:rsidP="00255295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Nginx</w:t>
            </w:r>
          </w:p>
        </w:tc>
        <w:tc>
          <w:tcPr>
            <w:tcW w:w="2262" w:type="dxa"/>
          </w:tcPr>
          <w:p w:rsidR="00255295" w:rsidRPr="006C06AF" w:rsidRDefault="00255295" w:rsidP="00255295">
            <w:pPr>
              <w:widowControl/>
              <w:autoSpaceDE/>
              <w:autoSpaceDN/>
              <w:adjustRightInd/>
              <w:spacing w:before="0" w:line="240" w:lineRule="auto"/>
              <w:ind w:left="0" w:firstLine="0"/>
              <w:jc w:val="center"/>
              <w:rPr>
                <w:rFonts w:hAnsi="Times New Roman"/>
                <w:sz w:val="28"/>
                <w:szCs w:val="28"/>
                <w:lang w:val="en-US"/>
              </w:rPr>
            </w:pPr>
            <w:r w:rsidRPr="006C06AF">
              <w:rPr>
                <w:rFonts w:hAnsi="Times New Roman"/>
                <w:sz w:val="28"/>
                <w:szCs w:val="28"/>
                <w:lang w:val="en-US"/>
              </w:rPr>
              <w:t>IIS</w:t>
            </w:r>
          </w:p>
        </w:tc>
      </w:tr>
      <w:tr w:rsidR="00255295" w:rsidRPr="006C06AF" w:rsidTr="00255295">
        <w:tc>
          <w:tcPr>
            <w:tcW w:w="2122" w:type="dxa"/>
          </w:tcPr>
          <w:p w:rsidR="00255295" w:rsidRPr="006C06AF" w:rsidRDefault="00255295" w:rsidP="00255295">
            <w:pPr>
              <w:pStyle w:val="text"/>
              <w:ind w:firstLine="0"/>
            </w:pPr>
            <w:r w:rsidRPr="006C06AF">
              <w:t>8 Аутентифика-ция</w:t>
            </w:r>
          </w:p>
        </w:tc>
        <w:tc>
          <w:tcPr>
            <w:tcW w:w="2550" w:type="dxa"/>
          </w:tcPr>
          <w:p w:rsidR="00255295" w:rsidRPr="006C06AF" w:rsidRDefault="00255295" w:rsidP="00255295">
            <w:pPr>
              <w:pStyle w:val="text"/>
              <w:ind w:firstLine="0"/>
            </w:pPr>
            <w:r w:rsidRPr="006C06AF">
              <w:t>Базовая аутентификация, дайджест аутентификация</w:t>
            </w:r>
          </w:p>
        </w:tc>
        <w:tc>
          <w:tcPr>
            <w:tcW w:w="2411" w:type="dxa"/>
          </w:tcPr>
          <w:p w:rsidR="00255295" w:rsidRPr="006C06AF" w:rsidRDefault="00255295" w:rsidP="00255295">
            <w:pPr>
              <w:pStyle w:val="text"/>
              <w:ind w:firstLine="0"/>
            </w:pPr>
            <w:r w:rsidRPr="006C06AF">
              <w:t>Базовая аутентификация</w:t>
            </w:r>
          </w:p>
        </w:tc>
        <w:tc>
          <w:tcPr>
            <w:tcW w:w="2262" w:type="dxa"/>
          </w:tcPr>
          <w:p w:rsidR="00255295" w:rsidRPr="006C06AF" w:rsidRDefault="00255295" w:rsidP="00255295">
            <w:pPr>
              <w:widowControl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sz w:val="28"/>
                <w:szCs w:val="28"/>
              </w:rPr>
            </w:pPr>
            <w:r w:rsidRPr="006C06AF">
              <w:rPr>
                <w:rFonts w:hAnsi="Times New Roman"/>
                <w:sz w:val="28"/>
                <w:szCs w:val="28"/>
              </w:rPr>
              <w:t>Анонимная аутентификация, базовая аутентификация, дайджест-аутентификация, встроенная аутентификация Windows, аутентификация для доступа к UNC-ресурсам, аутентификация с использованием .NET Passport, аутентификация с использованием клиентского сертификата</w:t>
            </w:r>
          </w:p>
        </w:tc>
      </w:tr>
    </w:tbl>
    <w:p w:rsidR="007D552F" w:rsidRPr="006C06AF" w:rsidRDefault="007D552F" w:rsidP="00481D00">
      <w:pPr>
        <w:pStyle w:val="text"/>
        <w:ind w:firstLine="0"/>
      </w:pPr>
    </w:p>
    <w:p w:rsidR="00DF7D18" w:rsidRPr="006C06AF" w:rsidRDefault="00857121" w:rsidP="00D473E4">
      <w:pPr>
        <w:pStyle w:val="9"/>
        <w:spacing w:before="0" w:after="0"/>
        <w:ind w:left="709"/>
        <w:rPr>
          <w:rFonts w:ascii="Times New Roman" w:hAnsi="Times New Roman" w:cs="Times New Roman"/>
          <w:sz w:val="28"/>
          <w:szCs w:val="28"/>
        </w:rPr>
      </w:pPr>
      <w:bookmarkStart w:id="13" w:name="_Toc484518323"/>
      <w:r w:rsidRPr="006C06AF">
        <w:rPr>
          <w:rFonts w:ascii="Times New Roman" w:hAnsi="Times New Roman" w:cs="Times New Roman"/>
          <w:b/>
          <w:sz w:val="28"/>
          <w:szCs w:val="28"/>
        </w:rPr>
        <w:t>1.4</w:t>
      </w:r>
      <w:r w:rsidR="00DF7D18" w:rsidRPr="006C06AF">
        <w:rPr>
          <w:rFonts w:ascii="Times New Roman" w:hAnsi="Times New Roman" w:cs="Times New Roman"/>
          <w:sz w:val="28"/>
          <w:szCs w:val="28"/>
        </w:rPr>
        <w:t xml:space="preserve"> Постановка требований к разрабатываемому продукту</w:t>
      </w:r>
      <w:bookmarkEnd w:id="13"/>
    </w:p>
    <w:p w:rsidR="00DF7D18" w:rsidRPr="006C06AF" w:rsidRDefault="00DF7D18">
      <w:pPr>
        <w:spacing w:before="0" w:line="276" w:lineRule="auto"/>
        <w:ind w:left="0" w:firstLine="0"/>
        <w:rPr>
          <w:rFonts w:hAnsi="Times New Roman"/>
          <w:sz w:val="28"/>
          <w:szCs w:val="24"/>
        </w:rPr>
      </w:pPr>
    </w:p>
    <w:p w:rsidR="00D1462A" w:rsidRPr="006C06AF" w:rsidRDefault="00D1462A" w:rsidP="00526771">
      <w:pPr>
        <w:pStyle w:val="text"/>
        <w:rPr>
          <w:szCs w:val="28"/>
        </w:rPr>
      </w:pPr>
      <w:r w:rsidRPr="006C06AF">
        <w:rPr>
          <w:szCs w:val="28"/>
        </w:rPr>
        <w:t xml:space="preserve">Создать веб-сервер, работающий по протоколу </w:t>
      </w:r>
      <w:r w:rsidRPr="006C06AF">
        <w:rPr>
          <w:szCs w:val="28"/>
          <w:lang w:val="en-US"/>
        </w:rPr>
        <w:t>HTTP</w:t>
      </w:r>
      <w:r w:rsidR="00521048" w:rsidRPr="006C06AF">
        <w:rPr>
          <w:szCs w:val="28"/>
        </w:rPr>
        <w:t>/1.1</w:t>
      </w:r>
      <w:r w:rsidR="00481D00" w:rsidRPr="006C06AF">
        <w:rPr>
          <w:szCs w:val="28"/>
        </w:rPr>
        <w:t>, на котором можно будет размещать статические сайты.</w:t>
      </w:r>
    </w:p>
    <w:p w:rsidR="00D1462A" w:rsidRPr="006C06AF" w:rsidRDefault="00D1462A" w:rsidP="00D1462A">
      <w:pPr>
        <w:pStyle w:val="text"/>
        <w:rPr>
          <w:szCs w:val="28"/>
        </w:rPr>
      </w:pPr>
    </w:p>
    <w:p w:rsidR="00481D00" w:rsidRPr="006C06AF" w:rsidRDefault="00D1462A" w:rsidP="00526771">
      <w:pPr>
        <w:pStyle w:val="Normal1"/>
        <w:jc w:val="left"/>
        <w:rPr>
          <w:szCs w:val="28"/>
        </w:rPr>
      </w:pPr>
      <w:r w:rsidRPr="006C06AF">
        <w:rPr>
          <w:szCs w:val="28"/>
        </w:rPr>
        <w:t>Планируемые функции</w:t>
      </w:r>
      <w:r w:rsidRPr="008B52AC">
        <w:rPr>
          <w:szCs w:val="28"/>
        </w:rPr>
        <w:t>:</w:t>
      </w:r>
      <w:r w:rsidRPr="006C06AF">
        <w:rPr>
          <w:szCs w:val="28"/>
        </w:rPr>
        <w:t xml:space="preserve"> </w:t>
      </w:r>
    </w:p>
    <w:p w:rsidR="00481D00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ведение журнала обращений для каждого сайта;</w:t>
      </w:r>
    </w:p>
    <w:p w:rsidR="00481D00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поддержка базовой и дайджест аутентификации;</w:t>
      </w:r>
    </w:p>
    <w:p w:rsidR="00481D00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два уровня конфигурации: самого сервера, отдельных сайтов;</w:t>
      </w:r>
    </w:p>
    <w:p w:rsidR="00481D00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D1462A" w:rsidRPr="006C06AF">
        <w:rPr>
          <w:rFonts w:hAnsi="Times New Roman"/>
          <w:sz w:val="28"/>
          <w:szCs w:val="28"/>
        </w:rPr>
        <w:t xml:space="preserve">отдача </w:t>
      </w:r>
      <w:r w:rsidR="00521048" w:rsidRPr="006C06AF">
        <w:rPr>
          <w:rFonts w:hAnsi="Times New Roman"/>
          <w:sz w:val="28"/>
          <w:szCs w:val="28"/>
        </w:rPr>
        <w:t>статического контента по методу</w:t>
      </w:r>
      <w:r w:rsidR="00D1462A" w:rsidRPr="006C06AF">
        <w:rPr>
          <w:rFonts w:hAnsi="Times New Roman"/>
          <w:sz w:val="28"/>
          <w:szCs w:val="28"/>
        </w:rPr>
        <w:t xml:space="preserve"> </w:t>
      </w:r>
      <w:r w:rsidR="00D1462A" w:rsidRPr="006C06AF">
        <w:rPr>
          <w:rFonts w:hAnsi="Times New Roman"/>
          <w:sz w:val="28"/>
          <w:szCs w:val="28"/>
          <w:lang w:val="en-US"/>
        </w:rPr>
        <w:t>GET</w:t>
      </w:r>
      <w:r w:rsidRPr="006C06AF">
        <w:rPr>
          <w:rFonts w:hAnsi="Times New Roman"/>
          <w:sz w:val="28"/>
          <w:szCs w:val="28"/>
        </w:rPr>
        <w:t>;</w:t>
      </w:r>
    </w:p>
    <w:p w:rsidR="00D1462A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загрузка</w:t>
      </w:r>
      <w:r w:rsidR="00D1462A" w:rsidRPr="006C06AF">
        <w:rPr>
          <w:rFonts w:hAnsi="Times New Roman"/>
          <w:sz w:val="28"/>
          <w:szCs w:val="28"/>
        </w:rPr>
        <w:t xml:space="preserve"> </w:t>
      </w:r>
      <w:r w:rsidR="00D1462A" w:rsidRPr="006C06AF">
        <w:rPr>
          <w:rFonts w:hAnsi="Times New Roman"/>
          <w:sz w:val="28"/>
          <w:szCs w:val="28"/>
          <w:lang w:val="en-US"/>
        </w:rPr>
        <w:t>html</w:t>
      </w:r>
      <w:r w:rsidR="00D1462A" w:rsidRPr="006C06AF">
        <w:rPr>
          <w:rFonts w:hAnsi="Times New Roman"/>
          <w:sz w:val="28"/>
          <w:szCs w:val="28"/>
        </w:rPr>
        <w:t xml:space="preserve"> </w:t>
      </w:r>
      <w:r w:rsidRPr="006C06AF">
        <w:rPr>
          <w:rFonts w:hAnsi="Times New Roman"/>
          <w:sz w:val="28"/>
          <w:szCs w:val="28"/>
        </w:rPr>
        <w:t>страниц на сервер методом</w:t>
      </w:r>
      <w:r w:rsidR="00D1462A" w:rsidRPr="006C06AF">
        <w:rPr>
          <w:rFonts w:hAnsi="Times New Roman"/>
          <w:sz w:val="28"/>
          <w:szCs w:val="28"/>
        </w:rPr>
        <w:t xml:space="preserve"> </w:t>
      </w:r>
      <w:r w:rsidR="00D1462A" w:rsidRPr="006C06AF">
        <w:rPr>
          <w:rFonts w:hAnsi="Times New Roman"/>
          <w:sz w:val="28"/>
          <w:szCs w:val="28"/>
          <w:lang w:val="en-US"/>
        </w:rPr>
        <w:t>POST</w:t>
      </w:r>
      <w:r w:rsidRPr="006C06AF">
        <w:rPr>
          <w:rFonts w:hAnsi="Times New Roman"/>
          <w:sz w:val="28"/>
          <w:szCs w:val="28"/>
        </w:rPr>
        <w:t>.</w:t>
      </w:r>
    </w:p>
    <w:p w:rsidR="003E6F8E" w:rsidRPr="006C06AF" w:rsidRDefault="003E6F8E" w:rsidP="00D473E4">
      <w:pPr>
        <w:pStyle w:val="4"/>
        <w:pageBreakBefore/>
        <w:spacing w:before="0" w:after="0"/>
        <w:ind w:firstLine="680"/>
        <w:jc w:val="left"/>
        <w:rPr>
          <w:rFonts w:hAnsi="Times New Roman"/>
          <w:sz w:val="32"/>
          <w:szCs w:val="32"/>
        </w:rPr>
      </w:pPr>
      <w:bookmarkStart w:id="14" w:name="_Toc484518324"/>
      <w:r w:rsidRPr="006C06AF">
        <w:rPr>
          <w:rFonts w:hAnsi="Times New Roman"/>
          <w:sz w:val="32"/>
          <w:szCs w:val="32"/>
        </w:rPr>
        <w:lastRenderedPageBreak/>
        <w:t>2 ВЫБОР ПРОГРАММНЫХ СРЕДСТВ</w:t>
      </w:r>
      <w:bookmarkEnd w:id="14"/>
    </w:p>
    <w:p w:rsidR="003E6F8E" w:rsidRPr="006C06AF" w:rsidRDefault="003E6F8E" w:rsidP="003E6F8E">
      <w:pPr>
        <w:pStyle w:val="text"/>
      </w:pPr>
    </w:p>
    <w:p w:rsidR="00D25F46" w:rsidRPr="006C06AF" w:rsidRDefault="00A53B0A" w:rsidP="00526771">
      <w:pPr>
        <w:pStyle w:val="text"/>
      </w:pPr>
      <w:r w:rsidRPr="006C06AF">
        <w:t xml:space="preserve">При выборе языка программирования был сделан выбор в пользу компилируемых языков, так как сервер </w:t>
      </w:r>
      <w:r w:rsidR="00D25F46" w:rsidRPr="006C06AF">
        <w:t>должен обрабатывать</w:t>
      </w:r>
      <w:r w:rsidRPr="006C06AF">
        <w:t xml:space="preserve"> </w:t>
      </w:r>
      <w:r w:rsidR="00D25F46" w:rsidRPr="006C06AF">
        <w:t xml:space="preserve">много запросов в </w:t>
      </w:r>
      <w:r w:rsidRPr="006C06AF">
        <w:t>реальном времени, для чего интерпретируемые языки не подходят.</w:t>
      </w:r>
    </w:p>
    <w:p w:rsidR="00A53B0A" w:rsidRPr="006C06AF" w:rsidRDefault="00A53B0A" w:rsidP="00526771">
      <w:pPr>
        <w:pStyle w:val="text"/>
      </w:pPr>
      <w:r w:rsidRPr="006C06AF">
        <w:t xml:space="preserve">В качестве языка программирования был выбран </w:t>
      </w:r>
      <w:r w:rsidRPr="006C06AF">
        <w:rPr>
          <w:lang w:val="en-US"/>
        </w:rPr>
        <w:t>C</w:t>
      </w:r>
      <w:r w:rsidRPr="006C06AF">
        <w:t>#. Переняв многое от своих предшественников — языков C++, Pascal, Модула, Smalltalk и, в особенности, Java — С#, опираясь на практику их использования, исключает некоторые модели, зарекомендовавшие себя как проблематичные при разработке программных систем, например, C# в отличие от C++ не поддерживает множественное наследование классов (между тем допускается множественное наследование интерфейсов).</w:t>
      </w:r>
    </w:p>
    <w:p w:rsidR="002E6448" w:rsidRPr="006C06AF" w:rsidRDefault="00A53B0A" w:rsidP="00526771">
      <w:pPr>
        <w:pStyle w:val="text"/>
      </w:pPr>
      <w:r w:rsidRPr="006C06AF">
        <w:t xml:space="preserve">Для разработки на языке программирования </w:t>
      </w:r>
      <w:r w:rsidRPr="006C06AF">
        <w:rPr>
          <w:lang w:val="en-US"/>
        </w:rPr>
        <w:t>C</w:t>
      </w:r>
      <w:r w:rsidRPr="006C06AF">
        <w:t xml:space="preserve"># в лучше всего подходит операционная система </w:t>
      </w:r>
      <w:r w:rsidRPr="006C06AF">
        <w:rPr>
          <w:lang w:val="en-US"/>
        </w:rPr>
        <w:t>Windows</w:t>
      </w:r>
      <w:r w:rsidRPr="006C06AF">
        <w:t xml:space="preserve"> и интегрированная среда разработки </w:t>
      </w:r>
      <w:r w:rsidRPr="006C06AF">
        <w:rPr>
          <w:lang w:val="en-US"/>
        </w:rPr>
        <w:t>Visual</w:t>
      </w:r>
      <w:r w:rsidRPr="006C06AF">
        <w:t xml:space="preserve"> </w:t>
      </w:r>
      <w:r w:rsidRPr="006C06AF">
        <w:rPr>
          <w:lang w:val="en-US"/>
        </w:rPr>
        <w:t>Studio</w:t>
      </w:r>
      <w:r w:rsidRPr="006C06AF">
        <w:t>, так как</w:t>
      </w:r>
      <w:r w:rsidR="00304248" w:rsidRPr="006C06AF">
        <w:t xml:space="preserve"> разработкой</w:t>
      </w:r>
      <w:r w:rsidRPr="006C06AF">
        <w:t xml:space="preserve"> сам</w:t>
      </w:r>
      <w:r w:rsidR="00304248" w:rsidRPr="006C06AF">
        <w:t>ого</w:t>
      </w:r>
      <w:r w:rsidRPr="006C06AF">
        <w:t xml:space="preserve"> язык</w:t>
      </w:r>
      <w:r w:rsidR="00304248" w:rsidRPr="006C06AF">
        <w:t>а</w:t>
      </w:r>
      <w:r w:rsidRPr="006C06AF">
        <w:t>, операцион</w:t>
      </w:r>
      <w:r w:rsidR="00304248" w:rsidRPr="006C06AF">
        <w:t>ной системы и среды</w:t>
      </w:r>
      <w:r w:rsidRPr="006C06AF">
        <w:t xml:space="preserve"> разработки </w:t>
      </w:r>
      <w:r w:rsidR="00304248" w:rsidRPr="006C06AF">
        <w:t>занимается одна компания Майкрософт.</w:t>
      </w:r>
    </w:p>
    <w:p w:rsidR="002E6448" w:rsidRPr="006C06AF" w:rsidRDefault="002E6448" w:rsidP="00526771">
      <w:pPr>
        <w:pStyle w:val="text"/>
      </w:pPr>
      <w:r w:rsidRPr="006C06AF">
        <w:t xml:space="preserve">Для тестирования работы приложения был выбран свободный браузер </w:t>
      </w:r>
      <w:r w:rsidRPr="006C06AF">
        <w:rPr>
          <w:lang w:val="en-US"/>
        </w:rPr>
        <w:t>Mozilla</w:t>
      </w:r>
      <w:r w:rsidRPr="006C06AF">
        <w:t xml:space="preserve"> </w:t>
      </w:r>
      <w:r w:rsidR="009A562A" w:rsidRPr="006C06AF">
        <w:rPr>
          <w:lang w:val="en-US"/>
        </w:rPr>
        <w:t>Firefox</w:t>
      </w:r>
      <w:r w:rsidR="00304248" w:rsidRPr="006C06AF">
        <w:t xml:space="preserve"> в виду его высокой популярности</w:t>
      </w:r>
      <w:r w:rsidRPr="006C06AF">
        <w:t>. Дл</w:t>
      </w:r>
      <w:r w:rsidR="00304248" w:rsidRPr="006C06AF">
        <w:t>я проверки сервера использовалось приложение для тестирования</w:t>
      </w:r>
      <w:r w:rsidRPr="006C06AF">
        <w:t xml:space="preserve"> </w:t>
      </w:r>
      <w:r w:rsidRPr="006C06AF">
        <w:rPr>
          <w:lang w:val="en-US"/>
        </w:rPr>
        <w:t>Postman</w:t>
      </w:r>
      <w:r w:rsidR="00304248" w:rsidRPr="006C06AF">
        <w:t xml:space="preserve"> и плагин к браузеру </w:t>
      </w:r>
      <w:r w:rsidR="00304248" w:rsidRPr="006C06AF">
        <w:rPr>
          <w:lang w:val="en-US"/>
        </w:rPr>
        <w:t>Firefox</w:t>
      </w:r>
      <w:r w:rsidR="00304248" w:rsidRPr="006C06AF">
        <w:t xml:space="preserve"> - </w:t>
      </w:r>
      <w:r w:rsidR="00304248" w:rsidRPr="006C06AF">
        <w:rPr>
          <w:lang w:val="en-US"/>
        </w:rPr>
        <w:t>HttpRequester</w:t>
      </w:r>
      <w:r w:rsidRPr="006C06AF">
        <w:t>.</w:t>
      </w:r>
    </w:p>
    <w:p w:rsidR="00EA50E0" w:rsidRPr="006C06AF" w:rsidRDefault="00EA50E0" w:rsidP="00526771">
      <w:pPr>
        <w:pStyle w:val="text"/>
      </w:pPr>
      <w:r w:rsidRPr="006C06AF">
        <w:t xml:space="preserve">В качестве системы контроля версий был выбран </w:t>
      </w:r>
      <w:r w:rsidRPr="006C06AF">
        <w:rPr>
          <w:lang w:val="en-US"/>
        </w:rPr>
        <w:t>Git</w:t>
      </w:r>
      <w:r w:rsidR="001974B4" w:rsidRPr="006C06AF">
        <w:t xml:space="preserve">, а в качестве хостинга проекта – </w:t>
      </w:r>
      <w:r w:rsidR="001974B4" w:rsidRPr="006C06AF">
        <w:rPr>
          <w:lang w:val="en-US"/>
        </w:rPr>
        <w:t>Github</w:t>
      </w:r>
      <w:r w:rsidR="00304248" w:rsidRPr="006C06AF">
        <w:t>.</w:t>
      </w:r>
    </w:p>
    <w:p w:rsidR="005C7500" w:rsidRPr="006C06AF" w:rsidRDefault="005C7500" w:rsidP="009E4665">
      <w:pPr>
        <w:pStyle w:val="text"/>
        <w:ind w:firstLine="0"/>
      </w:pPr>
    </w:p>
    <w:p w:rsidR="00436BB4" w:rsidRPr="006C06AF" w:rsidRDefault="00436BB4" w:rsidP="00D473E4">
      <w:pPr>
        <w:pStyle w:val="4"/>
        <w:pageBreakBefore/>
        <w:ind w:firstLine="709"/>
        <w:jc w:val="left"/>
        <w:rPr>
          <w:rFonts w:hAnsi="Times New Roman"/>
          <w:sz w:val="32"/>
          <w:szCs w:val="32"/>
        </w:rPr>
      </w:pPr>
      <w:bookmarkStart w:id="15" w:name="_Toc484518325"/>
      <w:r w:rsidRPr="006C06AF">
        <w:rPr>
          <w:rFonts w:hAnsi="Times New Roman"/>
          <w:sz w:val="32"/>
          <w:szCs w:val="32"/>
        </w:rPr>
        <w:lastRenderedPageBreak/>
        <w:t xml:space="preserve">3 РАЗРАБОТКА </w:t>
      </w:r>
      <w:r w:rsidR="00FB3844" w:rsidRPr="006C06AF">
        <w:rPr>
          <w:rFonts w:hAnsi="Times New Roman"/>
          <w:sz w:val="32"/>
          <w:szCs w:val="32"/>
        </w:rPr>
        <w:t>ПРОГРАММНОГО СРЕДСТВА</w:t>
      </w:r>
      <w:bookmarkEnd w:id="15"/>
    </w:p>
    <w:p w:rsidR="005A5183" w:rsidRPr="006C06AF" w:rsidRDefault="005A5183" w:rsidP="005A5183">
      <w:pPr>
        <w:pStyle w:val="text"/>
      </w:pPr>
    </w:p>
    <w:p w:rsidR="005A5183" w:rsidRPr="00D473E4" w:rsidRDefault="005A5183" w:rsidP="00D473E4">
      <w:pPr>
        <w:pStyle w:val="9"/>
        <w:spacing w:before="0" w:after="0"/>
        <w:ind w:left="709"/>
        <w:rPr>
          <w:rFonts w:ascii="Times New Roman" w:hAnsi="Times New Roman" w:cs="Times New Roman"/>
          <w:sz w:val="28"/>
          <w:szCs w:val="28"/>
        </w:rPr>
      </w:pPr>
      <w:bookmarkStart w:id="16" w:name="_Toc484518326"/>
      <w:r w:rsidRPr="006C06AF">
        <w:rPr>
          <w:rFonts w:ascii="Times New Roman" w:hAnsi="Times New Roman" w:cs="Times New Roman"/>
          <w:b/>
          <w:sz w:val="28"/>
          <w:szCs w:val="28"/>
        </w:rPr>
        <w:t>3.</w:t>
      </w:r>
      <w:r w:rsidRPr="00D473E4">
        <w:rPr>
          <w:rFonts w:ascii="Times New Roman" w:hAnsi="Times New Roman" w:cs="Times New Roman"/>
          <w:b/>
          <w:sz w:val="28"/>
          <w:szCs w:val="28"/>
        </w:rPr>
        <w:t>1</w:t>
      </w:r>
      <w:r w:rsidRPr="006C06AF">
        <w:rPr>
          <w:rFonts w:ascii="Times New Roman" w:hAnsi="Times New Roman" w:cs="Times New Roman"/>
          <w:sz w:val="28"/>
          <w:szCs w:val="28"/>
        </w:rPr>
        <w:t xml:space="preserve"> Создание алгоритма работы программного средства</w:t>
      </w:r>
      <w:bookmarkEnd w:id="16"/>
    </w:p>
    <w:p w:rsidR="005A5183" w:rsidRPr="006C06AF" w:rsidRDefault="005A5183" w:rsidP="005A5183">
      <w:pPr>
        <w:spacing w:before="0"/>
        <w:ind w:left="0" w:firstLine="0"/>
        <w:rPr>
          <w:rFonts w:hAnsi="Times New Roman"/>
          <w:sz w:val="28"/>
          <w:szCs w:val="28"/>
        </w:rPr>
      </w:pPr>
    </w:p>
    <w:p w:rsidR="00301182" w:rsidRPr="006C06AF" w:rsidRDefault="006631C0" w:rsidP="002C7A29">
      <w:pPr>
        <w:spacing w:before="0"/>
        <w:ind w:left="0" w:firstLine="709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>Общий принцип работы: веб-сервер прослушивает определенный сетевой порт, принимает соединения от клиент</w:t>
      </w:r>
      <w:r w:rsidR="00301182" w:rsidRPr="006C06AF">
        <w:rPr>
          <w:rFonts w:hAnsi="Times New Roman"/>
          <w:sz w:val="28"/>
          <w:szCs w:val="24"/>
        </w:rPr>
        <w:t>ов и создает для каждого поток, в котором обрабатываются запросы от клиента и высылаются ответы клиенту.</w:t>
      </w:r>
    </w:p>
    <w:p w:rsidR="00301182" w:rsidRPr="005D74E6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5D74E6" w:rsidP="006631C0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noProof/>
        </w:rPr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69.3pt;margin-top:5.1pt;width:283.8pt;height:271.8pt;z-index:251686912;mso-position-horizontal-relative:text;mso-position-vertical-relative:text">
            <v:imagedata r:id="rId8" o:title=""/>
          </v:shape>
          <o:OLEObject Type="Embed" ProgID="Visio.Drawing.15" ShapeID="_x0000_s1029" DrawAspect="Content" ObjectID="_1558260614" r:id="rId9"/>
        </w:object>
      </w: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:rsidR="00D26381" w:rsidRPr="006C06AF" w:rsidRDefault="00D26381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</w:p>
    <w:p w:rsidR="00301182" w:rsidRPr="006C06AF" w:rsidRDefault="00D26381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  <w:t>Схема 3.1 – Обобщенная схема работы сервера</w:t>
      </w:r>
    </w:p>
    <w:p w:rsidR="006C06AF" w:rsidRPr="006C06AF" w:rsidRDefault="006C06AF" w:rsidP="002C7A29">
      <w:pPr>
        <w:pStyle w:val="text"/>
        <w:ind w:firstLine="0"/>
      </w:pPr>
    </w:p>
    <w:p w:rsidR="006C06AF" w:rsidRPr="00670DD8" w:rsidRDefault="006C06AF" w:rsidP="002C7A29">
      <w:pPr>
        <w:pStyle w:val="9"/>
        <w:spacing w:before="0" w:after="0"/>
        <w:ind w:left="709"/>
        <w:rPr>
          <w:rFonts w:ascii="Times New Roman" w:hAnsi="Times New Roman" w:cs="Times New Roman"/>
          <w:sz w:val="28"/>
          <w:szCs w:val="28"/>
        </w:rPr>
      </w:pPr>
      <w:bookmarkStart w:id="17" w:name="_Toc484518327"/>
      <w:r w:rsidRPr="006C06AF">
        <w:rPr>
          <w:rFonts w:ascii="Times New Roman" w:hAnsi="Times New Roman" w:cs="Times New Roman"/>
          <w:b/>
          <w:sz w:val="28"/>
          <w:szCs w:val="28"/>
        </w:rPr>
        <w:t>3.2</w:t>
      </w:r>
      <w:r w:rsidRPr="006C06AF">
        <w:rPr>
          <w:rFonts w:ascii="Times New Roman" w:hAnsi="Times New Roman" w:cs="Times New Roman"/>
          <w:sz w:val="28"/>
          <w:szCs w:val="28"/>
        </w:rPr>
        <w:t xml:space="preserve"> </w:t>
      </w:r>
      <w:r w:rsidR="00670DD8">
        <w:rPr>
          <w:rFonts w:ascii="Times New Roman" w:hAnsi="Times New Roman" w:cs="Times New Roman"/>
          <w:sz w:val="28"/>
          <w:szCs w:val="28"/>
        </w:rPr>
        <w:t>Выбор шаблонов проектирования</w:t>
      </w:r>
      <w:bookmarkEnd w:id="17"/>
    </w:p>
    <w:p w:rsidR="00301182" w:rsidRPr="006C06AF" w:rsidRDefault="00301182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</w:p>
    <w:p w:rsidR="00975F93" w:rsidRPr="006C06AF" w:rsidRDefault="00D83C5B" w:rsidP="002C7A29">
      <w:pPr>
        <w:spacing w:before="0"/>
        <w:ind w:firstLine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4"/>
        </w:rPr>
        <w:tab/>
        <w:t>Введем понятие виртуальный хост – директива в конфигурационном файле веб-сервера,</w:t>
      </w:r>
      <w:r w:rsidRPr="006C06AF">
        <w:rPr>
          <w:rFonts w:hAnsi="Times New Roman"/>
          <w:sz w:val="28"/>
          <w:szCs w:val="28"/>
        </w:rPr>
        <w:t xml:space="preserve"> предназначенная для сопоставления доступных на сервере IP-адреса, домена и директорий на сервере, а также управления доступными на сервере сайтами.</w:t>
      </w:r>
      <w:r w:rsidR="00975F93" w:rsidRPr="006C06AF">
        <w:rPr>
          <w:rFonts w:hAnsi="Times New Roman"/>
          <w:sz w:val="28"/>
          <w:szCs w:val="28"/>
        </w:rPr>
        <w:t xml:space="preserve"> </w:t>
      </w:r>
    </w:p>
    <w:p w:rsidR="00975F93" w:rsidRPr="006C06AF" w:rsidRDefault="00975F93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  <w:t xml:space="preserve">Когда на сервер приходит очередной запрос, ему будет назначен определенный виртуальный хост. Если запрошенного клиентом виртуального хоста нет, запросу будет назначен стандартный. </w:t>
      </w:r>
    </w:p>
    <w:p w:rsidR="006C06AF" w:rsidRDefault="00975F93" w:rsidP="002C7A29">
      <w:pPr>
        <w:spacing w:before="0"/>
        <w:ind w:firstLine="669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4"/>
        </w:rPr>
        <w:lastRenderedPageBreak/>
        <w:t>Для объединения обработчиков запросов и авторизации было решено использовать паттерн цепочка обязанностей.</w:t>
      </w:r>
      <w:r w:rsidRPr="006C06AF">
        <w:rPr>
          <w:rFonts w:hAnsi="Times New Roman"/>
        </w:rPr>
        <w:t xml:space="preserve"> </w:t>
      </w:r>
      <w:r w:rsidRPr="006C06AF">
        <w:rPr>
          <w:rFonts w:hAnsi="Times New Roman"/>
          <w:sz w:val="28"/>
          <w:szCs w:val="28"/>
        </w:rPr>
        <w:t xml:space="preserve">Паттерн цепочка обязанностей позволяет избежать жесткой зависимости отправителя запроса от его получателя, при этом запрос может быть обработан несколькими объектами. Объекты-обработчики связываются в цепочку. Запрос передается по этой цепочке, пока не будет обработан. </w:t>
      </w:r>
    </w:p>
    <w:p w:rsidR="006C06AF" w:rsidRPr="005D74E6" w:rsidRDefault="006C06AF" w:rsidP="006C06AF">
      <w:pPr>
        <w:spacing w:before="0"/>
        <w:ind w:hanging="40"/>
        <w:rPr>
          <w:rFonts w:hAnsi="Times New Roman"/>
          <w:sz w:val="28"/>
          <w:szCs w:val="28"/>
        </w:rPr>
      </w:pPr>
    </w:p>
    <w:p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  <w:r w:rsidRPr="006C06AF">
        <w:rPr>
          <w:rFonts w:hAnsi="Times New Roman"/>
          <w:noProof/>
          <w:sz w:val="28"/>
          <w:szCs w:val="24"/>
          <w:lang w:bidi="ar-SA"/>
        </w:rPr>
        <w:drawing>
          <wp:anchor distT="0" distB="0" distL="114300" distR="114300" simplePos="0" relativeHeight="251680768" behindDoc="0" locked="0" layoutInCell="1" allowOverlap="1" wp14:anchorId="40B4D918" wp14:editId="74F945C2">
            <wp:simplePos x="0" y="0"/>
            <wp:positionH relativeFrom="margin">
              <wp:align>center</wp:align>
            </wp:positionH>
            <wp:positionV relativeFrom="paragraph">
              <wp:posOffset>72390</wp:posOffset>
            </wp:positionV>
            <wp:extent cx="3571875" cy="1666875"/>
            <wp:effectExtent l="0" t="0" r="9525" b="952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ml-chain-of-responsibility.gif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:rsidR="006C06AF" w:rsidRDefault="006C06AF" w:rsidP="006C06AF">
      <w:pPr>
        <w:spacing w:before="0"/>
        <w:ind w:left="0" w:firstLine="0"/>
        <w:rPr>
          <w:rFonts w:hAnsi="Times New Roman"/>
          <w:sz w:val="28"/>
          <w:szCs w:val="28"/>
        </w:rPr>
      </w:pPr>
    </w:p>
    <w:p w:rsidR="006C06AF" w:rsidRPr="006C06AF" w:rsidRDefault="006C06AF" w:rsidP="002C7A29">
      <w:pPr>
        <w:spacing w:before="0"/>
        <w:ind w:left="0" w:firstLine="0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</w:r>
      <w:r w:rsidR="002C7A29">
        <w:rPr>
          <w:rFonts w:hAnsi="Times New Roman"/>
          <w:sz w:val="28"/>
          <w:szCs w:val="24"/>
        </w:rPr>
        <w:t xml:space="preserve">    </w:t>
      </w:r>
      <w:r w:rsidRPr="006C06AF">
        <w:rPr>
          <w:rFonts w:hAnsi="Times New Roman"/>
          <w:sz w:val="28"/>
          <w:szCs w:val="24"/>
        </w:rPr>
        <w:t xml:space="preserve">Схема 3.2 – </w:t>
      </w:r>
      <w:r w:rsidRPr="006C06AF">
        <w:rPr>
          <w:rFonts w:hAnsi="Times New Roman"/>
          <w:sz w:val="28"/>
          <w:szCs w:val="24"/>
          <w:lang w:val="en-US"/>
        </w:rPr>
        <w:t>UML</w:t>
      </w:r>
      <w:r w:rsidRPr="006C06AF">
        <w:rPr>
          <w:rFonts w:hAnsi="Times New Roman"/>
          <w:sz w:val="28"/>
          <w:szCs w:val="24"/>
        </w:rPr>
        <w:t xml:space="preserve"> диаграмма классов паттерна цепочка обязанностей</w:t>
      </w:r>
    </w:p>
    <w:p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:rsidR="00975F93" w:rsidRPr="006C06AF" w:rsidRDefault="00975F93" w:rsidP="002C7A29">
      <w:pPr>
        <w:spacing w:before="0"/>
        <w:ind w:firstLine="669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8"/>
        </w:rPr>
        <w:t>В программном средстве будет использована несколько модифицированный паттерн. Первыми в данной цепочке должны стать обработчики ауте</w:t>
      </w:r>
      <w:r w:rsidR="006C06AF">
        <w:rPr>
          <w:rFonts w:hAnsi="Times New Roman"/>
          <w:sz w:val="28"/>
          <w:szCs w:val="28"/>
        </w:rPr>
        <w:t>нтификации, которые авторизируют</w:t>
      </w:r>
      <w:r w:rsidRPr="006C06AF">
        <w:rPr>
          <w:rFonts w:hAnsi="Times New Roman"/>
          <w:sz w:val="28"/>
          <w:szCs w:val="28"/>
        </w:rPr>
        <w:t xml:space="preserve"> запрос на дальнейшее продвижение по цепочке, содержащей обработчики методов </w:t>
      </w:r>
      <w:r w:rsidRPr="006C06AF">
        <w:rPr>
          <w:rFonts w:hAnsi="Times New Roman"/>
          <w:sz w:val="28"/>
          <w:szCs w:val="28"/>
          <w:lang w:val="en-US"/>
        </w:rPr>
        <w:t>HTTP</w:t>
      </w:r>
      <w:r w:rsidRPr="006C06AF">
        <w:rPr>
          <w:rFonts w:hAnsi="Times New Roman"/>
          <w:sz w:val="28"/>
          <w:szCs w:val="28"/>
        </w:rPr>
        <w:t xml:space="preserve"> </w:t>
      </w:r>
      <w:r w:rsidR="006C06AF">
        <w:rPr>
          <w:rFonts w:hAnsi="Times New Roman"/>
          <w:sz w:val="28"/>
          <w:szCs w:val="28"/>
        </w:rPr>
        <w:t>протокола, либо</w:t>
      </w:r>
      <w:r w:rsidRPr="006C06AF">
        <w:rPr>
          <w:rFonts w:hAnsi="Times New Roman"/>
          <w:sz w:val="28"/>
          <w:szCs w:val="28"/>
        </w:rPr>
        <w:t>, в случае неверных данных для входа, отклоняют запрос.</w:t>
      </w:r>
    </w:p>
    <w:p w:rsidR="00670DD8" w:rsidRPr="006C06AF" w:rsidRDefault="00670DD8" w:rsidP="002C7A29">
      <w:pPr>
        <w:pStyle w:val="text"/>
        <w:ind w:firstLine="0"/>
      </w:pPr>
    </w:p>
    <w:p w:rsidR="00670DD8" w:rsidRPr="00670DD8" w:rsidRDefault="00670DD8" w:rsidP="002C7A29">
      <w:pPr>
        <w:pStyle w:val="9"/>
        <w:spacing w:before="0" w:after="0"/>
        <w:ind w:left="709"/>
        <w:rPr>
          <w:rFonts w:ascii="Times New Roman" w:hAnsi="Times New Roman" w:cs="Times New Roman"/>
          <w:sz w:val="28"/>
          <w:szCs w:val="28"/>
        </w:rPr>
      </w:pPr>
      <w:bookmarkStart w:id="18" w:name="_Toc484518328"/>
      <w:r w:rsidRPr="006C06AF">
        <w:rPr>
          <w:rFonts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hAnsi="Times New Roman" w:cs="Times New Roman"/>
          <w:b/>
          <w:sz w:val="28"/>
          <w:szCs w:val="28"/>
        </w:rPr>
        <w:t>.3</w:t>
      </w:r>
      <w:r w:rsidRPr="006C06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работка программного средства</w:t>
      </w:r>
      <w:bookmarkEnd w:id="18"/>
    </w:p>
    <w:p w:rsidR="007A4BB9" w:rsidRDefault="00670DD8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tab/>
      </w:r>
    </w:p>
    <w:p w:rsidR="00DA7319" w:rsidRDefault="00DA7319" w:rsidP="002C7A29">
      <w:pPr>
        <w:spacing w:before="0"/>
        <w:ind w:left="0" w:firstLine="709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 xml:space="preserve">Основными структурами данных являются </w:t>
      </w:r>
      <w:r w:rsidRPr="006C06AF">
        <w:rPr>
          <w:rFonts w:hAnsi="Times New Roman"/>
          <w:sz w:val="28"/>
          <w:szCs w:val="24"/>
          <w:lang w:val="en-US"/>
        </w:rPr>
        <w:t>HTTP</w:t>
      </w:r>
      <w:r w:rsidRPr="006C06AF">
        <w:rPr>
          <w:rFonts w:hAnsi="Times New Roman"/>
          <w:sz w:val="28"/>
          <w:szCs w:val="24"/>
        </w:rPr>
        <w:t xml:space="preserve"> запрос и </w:t>
      </w:r>
      <w:r w:rsidRPr="006C06AF">
        <w:rPr>
          <w:rFonts w:hAnsi="Times New Roman"/>
          <w:sz w:val="28"/>
          <w:szCs w:val="24"/>
          <w:lang w:val="en-US"/>
        </w:rPr>
        <w:t>HTTP</w:t>
      </w:r>
      <w:r w:rsidRPr="006C06AF">
        <w:rPr>
          <w:rFonts w:hAnsi="Times New Roman"/>
          <w:sz w:val="28"/>
          <w:szCs w:val="24"/>
        </w:rPr>
        <w:t xml:space="preserve"> ответ, которые представлены в коде как классы </w:t>
      </w:r>
      <w:r w:rsidRPr="006C06AF">
        <w:rPr>
          <w:rFonts w:hAnsi="Times New Roman"/>
          <w:sz w:val="28"/>
          <w:szCs w:val="24"/>
          <w:lang w:val="en-US"/>
        </w:rPr>
        <w:t>HttpRequest</w:t>
      </w:r>
      <w:r w:rsidRPr="006C06AF">
        <w:rPr>
          <w:rFonts w:hAnsi="Times New Roman"/>
          <w:sz w:val="28"/>
          <w:szCs w:val="24"/>
        </w:rPr>
        <w:t xml:space="preserve"> и </w:t>
      </w:r>
      <w:r w:rsidRPr="006C06AF">
        <w:rPr>
          <w:rFonts w:hAnsi="Times New Roman"/>
          <w:sz w:val="28"/>
          <w:szCs w:val="24"/>
          <w:lang w:val="en-US"/>
        </w:rPr>
        <w:t>HttpResponse</w:t>
      </w:r>
      <w:r w:rsidRPr="006C06AF">
        <w:rPr>
          <w:rFonts w:hAnsi="Times New Roman"/>
          <w:sz w:val="28"/>
          <w:szCs w:val="24"/>
        </w:rPr>
        <w:t>.</w:t>
      </w:r>
    </w:p>
    <w:p w:rsidR="00772953" w:rsidRDefault="00772953" w:rsidP="00670DD8">
      <w:pPr>
        <w:spacing w:before="0"/>
        <w:ind w:left="0" w:firstLine="709"/>
        <w:rPr>
          <w:rFonts w:hAnsi="Times New Roman"/>
          <w:sz w:val="28"/>
          <w:szCs w:val="24"/>
        </w:rPr>
      </w:pPr>
    </w:p>
    <w:p w:rsidR="00772953" w:rsidRDefault="006C173C" w:rsidP="006C173C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t>Т</w:t>
      </w:r>
      <w:r w:rsidR="00772953">
        <w:rPr>
          <w:rFonts w:hAnsi="Times New Roman"/>
          <w:sz w:val="28"/>
          <w:szCs w:val="24"/>
        </w:rPr>
        <w:t xml:space="preserve">аблица 3.1 </w:t>
      </w:r>
      <w:r>
        <w:rPr>
          <w:rFonts w:hAnsi="Times New Roman"/>
          <w:sz w:val="28"/>
          <w:szCs w:val="24"/>
        </w:rPr>
        <w:t>–</w:t>
      </w:r>
      <w:r w:rsidR="00772953">
        <w:rPr>
          <w:rFonts w:hAnsi="Times New Roman"/>
          <w:sz w:val="28"/>
          <w:szCs w:val="24"/>
        </w:rPr>
        <w:t xml:space="preserve"> </w:t>
      </w:r>
      <w:r w:rsidR="00EB4F4E">
        <w:rPr>
          <w:rFonts w:hAnsi="Times New Roman"/>
          <w:sz w:val="28"/>
          <w:szCs w:val="24"/>
        </w:rPr>
        <w:t>Основные к</w:t>
      </w:r>
      <w:r>
        <w:rPr>
          <w:rFonts w:hAnsi="Times New Roman"/>
          <w:sz w:val="28"/>
          <w:szCs w:val="24"/>
        </w:rPr>
        <w:t>лассы и их краткое описание</w:t>
      </w:r>
    </w:p>
    <w:tbl>
      <w:tblPr>
        <w:tblStyle w:val="af0"/>
        <w:tblW w:w="0" w:type="auto"/>
        <w:tblInd w:w="40" w:type="dxa"/>
        <w:tblLook w:val="04A0" w:firstRow="1" w:lastRow="0" w:firstColumn="1" w:lastColumn="0" w:noHBand="0" w:noVBand="1"/>
      </w:tblPr>
      <w:tblGrid>
        <w:gridCol w:w="4651"/>
        <w:gridCol w:w="4654"/>
      </w:tblGrid>
      <w:tr w:rsidR="006C173C" w:rsidTr="006C173C">
        <w:tc>
          <w:tcPr>
            <w:tcW w:w="4672" w:type="dxa"/>
          </w:tcPr>
          <w:p w:rsidR="006C173C" w:rsidRDefault="006C173C" w:rsidP="006C173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Название класса</w:t>
            </w:r>
          </w:p>
        </w:tc>
        <w:tc>
          <w:tcPr>
            <w:tcW w:w="4673" w:type="dxa"/>
          </w:tcPr>
          <w:p w:rsidR="006C173C" w:rsidRDefault="00EA7DD0" w:rsidP="006C173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Краткое о</w:t>
            </w:r>
            <w:r w:rsidR="006C173C">
              <w:rPr>
                <w:rFonts w:hAnsi="Times New Roman"/>
                <w:sz w:val="28"/>
                <w:szCs w:val="24"/>
              </w:rPr>
              <w:t>писание</w:t>
            </w:r>
          </w:p>
        </w:tc>
      </w:tr>
      <w:tr w:rsidR="006C173C" w:rsidTr="006C173C">
        <w:tc>
          <w:tcPr>
            <w:tcW w:w="4672" w:type="dxa"/>
          </w:tcPr>
          <w:p w:rsidR="006C173C" w:rsidRPr="006C173C" w:rsidRDefault="006C173C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HttpRequest</w:t>
            </w:r>
          </w:p>
        </w:tc>
        <w:tc>
          <w:tcPr>
            <w:tcW w:w="4673" w:type="dxa"/>
          </w:tcPr>
          <w:p w:rsidR="006C173C" w:rsidRPr="00EB4F4E" w:rsidRDefault="006C173C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Разбор запроса пользователя и его представление для дальнейшей обработки</w:t>
            </w:r>
            <w:r w:rsidR="00EB4F4E" w:rsidRPr="00EB4F4E">
              <w:rPr>
                <w:rFonts w:hAnsi="Times New Roman"/>
                <w:sz w:val="28"/>
                <w:szCs w:val="24"/>
              </w:rPr>
              <w:t>.</w:t>
            </w:r>
          </w:p>
        </w:tc>
      </w:tr>
      <w:tr w:rsidR="006C173C" w:rsidTr="006C173C">
        <w:tc>
          <w:tcPr>
            <w:tcW w:w="4672" w:type="dxa"/>
          </w:tcPr>
          <w:p w:rsidR="006C173C" w:rsidRPr="006C173C" w:rsidRDefault="006C173C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HttpResponse</w:t>
            </w:r>
          </w:p>
        </w:tc>
        <w:tc>
          <w:tcPr>
            <w:tcW w:w="4673" w:type="dxa"/>
          </w:tcPr>
          <w:p w:rsidR="006C173C" w:rsidRPr="00EB4F4E" w:rsidRDefault="006C173C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</w:rPr>
              <w:t>Представление HTTP-ответа</w:t>
            </w:r>
            <w:r w:rsidR="00EB4F4E">
              <w:rPr>
                <w:rFonts w:hAnsi="Times New Roman"/>
                <w:sz w:val="28"/>
                <w:szCs w:val="24"/>
                <w:lang w:val="en-US"/>
              </w:rPr>
              <w:t>.</w:t>
            </w:r>
          </w:p>
        </w:tc>
      </w:tr>
    </w:tbl>
    <w:p w:rsidR="006C173C" w:rsidRDefault="006C173C" w:rsidP="006C173C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lastRenderedPageBreak/>
        <w:t>Продолжение таблицы 3.1</w:t>
      </w:r>
    </w:p>
    <w:tbl>
      <w:tblPr>
        <w:tblStyle w:val="af0"/>
        <w:tblW w:w="0" w:type="auto"/>
        <w:tblInd w:w="40" w:type="dxa"/>
        <w:tblLook w:val="04A0" w:firstRow="1" w:lastRow="0" w:firstColumn="1" w:lastColumn="0" w:noHBand="0" w:noVBand="1"/>
      </w:tblPr>
      <w:tblGrid>
        <w:gridCol w:w="4658"/>
        <w:gridCol w:w="4647"/>
      </w:tblGrid>
      <w:tr w:rsidR="006C173C" w:rsidTr="00EA7DD0">
        <w:tc>
          <w:tcPr>
            <w:tcW w:w="4658" w:type="dxa"/>
          </w:tcPr>
          <w:p w:rsidR="006C173C" w:rsidRPr="00EB4F4E" w:rsidRDefault="006C173C" w:rsidP="006C173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8"/>
              </w:rPr>
            </w:pPr>
            <w:r w:rsidRPr="00EB4F4E">
              <w:rPr>
                <w:rFonts w:hAnsi="Times New Roman"/>
                <w:sz w:val="28"/>
                <w:szCs w:val="28"/>
              </w:rPr>
              <w:t>Название класса</w:t>
            </w:r>
          </w:p>
        </w:tc>
        <w:tc>
          <w:tcPr>
            <w:tcW w:w="4647" w:type="dxa"/>
          </w:tcPr>
          <w:p w:rsidR="006C173C" w:rsidRDefault="00EA7DD0" w:rsidP="006C173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Краткое о</w:t>
            </w:r>
            <w:r w:rsidR="006C173C">
              <w:rPr>
                <w:rFonts w:hAnsi="Times New Roman"/>
                <w:sz w:val="28"/>
                <w:szCs w:val="24"/>
              </w:rPr>
              <w:t>писание</w:t>
            </w:r>
          </w:p>
        </w:tc>
      </w:tr>
      <w:tr w:rsidR="006C173C" w:rsidTr="00EA7DD0">
        <w:tc>
          <w:tcPr>
            <w:tcW w:w="4658" w:type="dxa"/>
          </w:tcPr>
          <w:p w:rsidR="006C173C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r w:rsidRPr="00EB4F4E">
              <w:rPr>
                <w:rFonts w:hAnsi="Times New Roman"/>
                <w:sz w:val="28"/>
                <w:szCs w:val="28"/>
                <w:lang w:val="en-US"/>
              </w:rPr>
              <w:t>HttpResponseStatus</w:t>
            </w:r>
          </w:p>
        </w:tc>
        <w:tc>
          <w:tcPr>
            <w:tcW w:w="4647" w:type="dxa"/>
          </w:tcPr>
          <w:p w:rsidR="006C173C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Получение текстовой расшифровки кода ответа </w:t>
            </w:r>
            <w:r>
              <w:rPr>
                <w:rFonts w:hAnsi="Times New Roman"/>
                <w:sz w:val="28"/>
                <w:szCs w:val="24"/>
                <w:lang w:val="en-US"/>
              </w:rPr>
              <w:t>HTTP</w:t>
            </w:r>
            <w:r w:rsidRPr="00EB4F4E">
              <w:rPr>
                <w:rFonts w:hAnsi="Times New Roman"/>
                <w:sz w:val="28"/>
                <w:szCs w:val="24"/>
              </w:rPr>
              <w:t>.</w:t>
            </w:r>
          </w:p>
        </w:tc>
      </w:tr>
      <w:tr w:rsidR="006C173C" w:rsidTr="00EA7DD0">
        <w:tc>
          <w:tcPr>
            <w:tcW w:w="4658" w:type="dxa"/>
          </w:tcPr>
          <w:p w:rsidR="006C173C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HttpMimeType</w:t>
            </w:r>
          </w:p>
        </w:tc>
        <w:tc>
          <w:tcPr>
            <w:tcW w:w="4647" w:type="dxa"/>
          </w:tcPr>
          <w:p w:rsidR="006C173C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Соотнесение расширения файла с </w:t>
            </w:r>
            <w:r>
              <w:rPr>
                <w:rFonts w:hAnsi="Times New Roman"/>
                <w:sz w:val="28"/>
                <w:szCs w:val="24"/>
                <w:lang w:val="en-US"/>
              </w:rPr>
              <w:t>mime</w:t>
            </w:r>
            <w:r w:rsidRPr="00EB4F4E">
              <w:rPr>
                <w:rFonts w:hAnsi="Times New Roman"/>
                <w:sz w:val="28"/>
                <w:szCs w:val="24"/>
              </w:rPr>
              <w:t>-</w:t>
            </w:r>
            <w:r>
              <w:rPr>
                <w:rFonts w:hAnsi="Times New Roman"/>
                <w:sz w:val="28"/>
                <w:szCs w:val="24"/>
              </w:rPr>
              <w:t>типом.</w:t>
            </w:r>
          </w:p>
        </w:tc>
      </w:tr>
      <w:tr w:rsidR="00EB4F4E" w:rsidTr="00EA7DD0">
        <w:tc>
          <w:tcPr>
            <w:tcW w:w="4658" w:type="dxa"/>
          </w:tcPr>
          <w:p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Request</w:t>
            </w:r>
          </w:p>
        </w:tc>
        <w:tc>
          <w:tcPr>
            <w:tcW w:w="4647" w:type="dxa"/>
          </w:tcPr>
          <w:p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Объединяет объект виртуального хоста и </w:t>
            </w:r>
            <w:r>
              <w:rPr>
                <w:rFonts w:hAnsi="Times New Roman"/>
                <w:sz w:val="28"/>
                <w:szCs w:val="24"/>
                <w:lang w:val="en-US"/>
              </w:rPr>
              <w:t>HTTP</w:t>
            </w:r>
            <w:r>
              <w:rPr>
                <w:rFonts w:hAnsi="Times New Roman"/>
                <w:sz w:val="28"/>
                <w:szCs w:val="24"/>
              </w:rPr>
              <w:t xml:space="preserve"> запроса. Для продвижения по цепочке обработчиков.</w:t>
            </w:r>
          </w:p>
        </w:tc>
      </w:tr>
      <w:tr w:rsidR="00EB4F4E" w:rsidTr="00EA7DD0">
        <w:tc>
          <w:tcPr>
            <w:tcW w:w="4658" w:type="dxa"/>
          </w:tcPr>
          <w:p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VirtualHost</w:t>
            </w:r>
          </w:p>
        </w:tc>
        <w:tc>
          <w:tcPr>
            <w:tcW w:w="4647" w:type="dxa"/>
          </w:tcPr>
          <w:p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Представление виртуальных хостов.</w:t>
            </w:r>
          </w:p>
        </w:tc>
      </w:tr>
      <w:tr w:rsidR="00EB4F4E" w:rsidTr="00EA7DD0">
        <w:tc>
          <w:tcPr>
            <w:tcW w:w="4658" w:type="dxa"/>
          </w:tcPr>
          <w:p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AccessLogHandler</w:t>
            </w:r>
          </w:p>
        </w:tc>
        <w:tc>
          <w:tcPr>
            <w:tcW w:w="4647" w:type="dxa"/>
          </w:tcPr>
          <w:p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Журналирование запросов к сайтам.</w:t>
            </w:r>
          </w:p>
        </w:tc>
      </w:tr>
      <w:tr w:rsidR="00EB4F4E" w:rsidTr="00EA7DD0">
        <w:tc>
          <w:tcPr>
            <w:tcW w:w="4658" w:type="dxa"/>
          </w:tcPr>
          <w:p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BasicAuthConfig</w:t>
            </w:r>
          </w:p>
        </w:tc>
        <w:tc>
          <w:tcPr>
            <w:tcW w:w="4647" w:type="dxa"/>
          </w:tcPr>
          <w:p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Представление информации для аутентификации пользователя по методу базовой </w:t>
            </w:r>
            <w:r>
              <w:rPr>
                <w:rFonts w:hAnsi="Times New Roman"/>
                <w:sz w:val="28"/>
                <w:szCs w:val="24"/>
                <w:lang w:val="en-US"/>
              </w:rPr>
              <w:t>HTTP</w:t>
            </w:r>
            <w:r w:rsidRPr="00EB4F4E">
              <w:rPr>
                <w:rFonts w:hAnsi="Times New Roman"/>
                <w:sz w:val="28"/>
                <w:szCs w:val="24"/>
              </w:rPr>
              <w:t xml:space="preserve"> </w:t>
            </w:r>
            <w:r>
              <w:rPr>
                <w:rFonts w:hAnsi="Times New Roman"/>
                <w:sz w:val="28"/>
                <w:szCs w:val="24"/>
              </w:rPr>
              <w:t>аутентификации.</w:t>
            </w:r>
          </w:p>
        </w:tc>
      </w:tr>
      <w:tr w:rsidR="00EB4F4E" w:rsidTr="00EA7DD0">
        <w:tc>
          <w:tcPr>
            <w:tcW w:w="4658" w:type="dxa"/>
          </w:tcPr>
          <w:p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DigestAuthConfig</w:t>
            </w:r>
          </w:p>
        </w:tc>
        <w:tc>
          <w:tcPr>
            <w:tcW w:w="4647" w:type="dxa"/>
          </w:tcPr>
          <w:p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Представление информации для аутентификации пользователя по методу дайджест аутентификации.</w:t>
            </w:r>
          </w:p>
        </w:tc>
      </w:tr>
      <w:tr w:rsidR="00EB4F4E" w:rsidTr="00EA7DD0">
        <w:tc>
          <w:tcPr>
            <w:tcW w:w="4658" w:type="dxa"/>
          </w:tcPr>
          <w:p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VirtualHostList</w:t>
            </w:r>
          </w:p>
        </w:tc>
        <w:tc>
          <w:tcPr>
            <w:tcW w:w="4647" w:type="dxa"/>
          </w:tcPr>
          <w:p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Работа с виртуальными хостами.</w:t>
            </w:r>
          </w:p>
        </w:tc>
      </w:tr>
      <w:tr w:rsidR="00EB4F4E" w:rsidTr="00EA7DD0">
        <w:tc>
          <w:tcPr>
            <w:tcW w:w="4658" w:type="dxa"/>
          </w:tcPr>
          <w:p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VirtualHostConfigSerializer</w:t>
            </w:r>
          </w:p>
        </w:tc>
        <w:tc>
          <w:tcPr>
            <w:tcW w:w="4647" w:type="dxa"/>
          </w:tcPr>
          <w:p w:rsidR="00EB4F4E" w:rsidRPr="00DA23F3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Вспомогательный класс для сериализации списка виртуальных хостов.</w:t>
            </w:r>
            <w:r w:rsidR="00DA23F3">
              <w:rPr>
                <w:rFonts w:hAnsi="Times New Roman"/>
                <w:sz w:val="28"/>
                <w:szCs w:val="24"/>
              </w:rPr>
              <w:t xml:space="preserve"> Стандартно используется сериализация в </w:t>
            </w:r>
            <w:r w:rsidR="00DA23F3">
              <w:rPr>
                <w:rFonts w:hAnsi="Times New Roman"/>
                <w:sz w:val="28"/>
                <w:szCs w:val="24"/>
                <w:lang w:val="en-US"/>
              </w:rPr>
              <w:t>Xml</w:t>
            </w:r>
            <w:r w:rsidR="00DA23F3" w:rsidRPr="00DA23F3">
              <w:rPr>
                <w:rFonts w:hAnsi="Times New Roman"/>
                <w:sz w:val="28"/>
                <w:szCs w:val="24"/>
              </w:rPr>
              <w:t xml:space="preserve">, </w:t>
            </w:r>
            <w:r w:rsidR="00DA23F3">
              <w:rPr>
                <w:rFonts w:hAnsi="Times New Roman"/>
                <w:sz w:val="28"/>
                <w:szCs w:val="24"/>
              </w:rPr>
              <w:t>которая может быть заменена на любую другую.</w:t>
            </w:r>
          </w:p>
        </w:tc>
      </w:tr>
      <w:tr w:rsidR="00EB4F4E" w:rsidTr="00EA7DD0">
        <w:tc>
          <w:tcPr>
            <w:tcW w:w="4658" w:type="dxa"/>
          </w:tcPr>
          <w:p w:rsidR="00EB4F4E" w:rsidRPr="00DA23F3" w:rsidRDefault="00DA23F3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VirtualHostConfigHandler</w:t>
            </w:r>
          </w:p>
        </w:tc>
        <w:tc>
          <w:tcPr>
            <w:tcW w:w="4647" w:type="dxa"/>
          </w:tcPr>
          <w:p w:rsidR="00EB4F4E" w:rsidRDefault="00DA23F3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Управляет чтением конфигура-ционного файла с виртуальными хостами из файла и его десериализацией.</w:t>
            </w:r>
          </w:p>
        </w:tc>
      </w:tr>
      <w:tr w:rsidR="00EB4F4E" w:rsidTr="00EA7DD0">
        <w:tc>
          <w:tcPr>
            <w:tcW w:w="4658" w:type="dxa"/>
          </w:tcPr>
          <w:p w:rsidR="00EB4F4E" w:rsidRPr="00EA7DD0" w:rsidRDefault="00EA7DD0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ServerConfig</w:t>
            </w:r>
          </w:p>
        </w:tc>
        <w:tc>
          <w:tcPr>
            <w:tcW w:w="4647" w:type="dxa"/>
          </w:tcPr>
          <w:p w:rsidR="00EB4F4E" w:rsidRDefault="00EA7DD0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Представление конфигурации сервера.</w:t>
            </w:r>
          </w:p>
        </w:tc>
      </w:tr>
      <w:tr w:rsidR="00EB4F4E" w:rsidTr="00EA7DD0">
        <w:tc>
          <w:tcPr>
            <w:tcW w:w="4658" w:type="dxa"/>
          </w:tcPr>
          <w:p w:rsidR="00EB4F4E" w:rsidRPr="00EA7DD0" w:rsidRDefault="00EA7DD0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RequestHandler</w:t>
            </w:r>
          </w:p>
        </w:tc>
        <w:tc>
          <w:tcPr>
            <w:tcW w:w="4647" w:type="dxa"/>
          </w:tcPr>
          <w:p w:rsidR="00EB4F4E" w:rsidRDefault="00EA7DD0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Абстрактный класс. От него наследуются объекты-обработчики цепочки обязанностей.</w:t>
            </w:r>
          </w:p>
        </w:tc>
      </w:tr>
    </w:tbl>
    <w:p w:rsidR="006C173C" w:rsidRDefault="00EA7DD0" w:rsidP="006C173C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lastRenderedPageBreak/>
        <w:t>Продолжение таблицы 3.1</w:t>
      </w:r>
    </w:p>
    <w:tbl>
      <w:tblPr>
        <w:tblStyle w:val="af0"/>
        <w:tblW w:w="0" w:type="auto"/>
        <w:tblInd w:w="40" w:type="dxa"/>
        <w:tblLook w:val="04A0" w:firstRow="1" w:lastRow="0" w:firstColumn="1" w:lastColumn="0" w:noHBand="0" w:noVBand="1"/>
      </w:tblPr>
      <w:tblGrid>
        <w:gridCol w:w="4652"/>
        <w:gridCol w:w="4653"/>
      </w:tblGrid>
      <w:tr w:rsidR="00EA7DD0" w:rsidTr="0010281C">
        <w:tc>
          <w:tcPr>
            <w:tcW w:w="4652" w:type="dxa"/>
          </w:tcPr>
          <w:p w:rsidR="00EA7DD0" w:rsidRDefault="00EA7DD0" w:rsidP="00EA7DD0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Название класса</w:t>
            </w:r>
          </w:p>
        </w:tc>
        <w:tc>
          <w:tcPr>
            <w:tcW w:w="4653" w:type="dxa"/>
          </w:tcPr>
          <w:p w:rsidR="00EA7DD0" w:rsidRDefault="00EA7DD0" w:rsidP="00EA7DD0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Краткое описание</w:t>
            </w:r>
          </w:p>
        </w:tc>
      </w:tr>
      <w:tr w:rsidR="00EA7DD0" w:rsidTr="0010281C">
        <w:tc>
          <w:tcPr>
            <w:tcW w:w="4652" w:type="dxa"/>
          </w:tcPr>
          <w:p w:rsidR="00EA7DD0" w:rsidRPr="0010281C" w:rsidRDefault="008152A9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BadRequest, Created, NotFound, NotImplemented, NotModified, NotSatisfiable,  Ok, PartialContent, Unauthorized</w:t>
            </w:r>
          </w:p>
        </w:tc>
        <w:tc>
          <w:tcPr>
            <w:tcW w:w="4653" w:type="dxa"/>
          </w:tcPr>
          <w:p w:rsidR="00EA7DD0" w:rsidRPr="0010281C" w:rsidRDefault="008152A9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 xml:space="preserve">Каждый класс создает объект </w:t>
            </w:r>
            <w:r w:rsidRPr="0010281C">
              <w:rPr>
                <w:rFonts w:hAnsi="Times New Roman"/>
                <w:sz w:val="28"/>
                <w:szCs w:val="28"/>
                <w:lang w:val="en-US"/>
              </w:rPr>
              <w:t>HttpResponse</w:t>
            </w:r>
            <w:r w:rsidRPr="0010281C">
              <w:rPr>
                <w:rFonts w:hAnsi="Times New Roman"/>
                <w:sz w:val="28"/>
                <w:szCs w:val="28"/>
              </w:rPr>
              <w:t xml:space="preserve"> с определенными параметрами в соответствии с семантикой объекта.</w:t>
            </w:r>
          </w:p>
        </w:tc>
      </w:tr>
      <w:tr w:rsidR="00EA7DD0" w:rsidTr="0010281C">
        <w:tc>
          <w:tcPr>
            <w:tcW w:w="4652" w:type="dxa"/>
          </w:tcPr>
          <w:p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BasicAuthHandler</w:t>
            </w:r>
          </w:p>
        </w:tc>
        <w:tc>
          <w:tcPr>
            <w:tcW w:w="4653" w:type="dxa"/>
          </w:tcPr>
          <w:p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>Проверяет, нужна ли авторизация для запрашиваемого ресурса, и, если необходимо, производит проверку. Либо отдает запрос дальше по цепочке, либо отклоняет его.</w:t>
            </w:r>
          </w:p>
        </w:tc>
      </w:tr>
      <w:tr w:rsidR="00EA7DD0" w:rsidTr="0010281C">
        <w:tc>
          <w:tcPr>
            <w:tcW w:w="4652" w:type="dxa"/>
          </w:tcPr>
          <w:p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DigestAuthHandler</w:t>
            </w:r>
          </w:p>
        </w:tc>
        <w:tc>
          <w:tcPr>
            <w:tcW w:w="4653" w:type="dxa"/>
          </w:tcPr>
          <w:p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 xml:space="preserve">Проверка аналогична </w:t>
            </w:r>
            <w:r w:rsidRPr="0010281C">
              <w:rPr>
                <w:rFonts w:hAnsi="Times New Roman"/>
                <w:sz w:val="28"/>
                <w:szCs w:val="28"/>
                <w:lang w:val="en-US"/>
              </w:rPr>
              <w:t>BasicAuthHandler</w:t>
            </w:r>
            <w:r w:rsidRPr="0010281C">
              <w:rPr>
                <w:rFonts w:hAnsi="Times New Roman"/>
                <w:sz w:val="28"/>
                <w:szCs w:val="28"/>
              </w:rPr>
              <w:t>, за исключением того, что используется другой алгоритм аутентификации.</w:t>
            </w:r>
          </w:p>
        </w:tc>
      </w:tr>
      <w:tr w:rsidR="00EA7DD0" w:rsidTr="0010281C">
        <w:tc>
          <w:tcPr>
            <w:tcW w:w="4652" w:type="dxa"/>
          </w:tcPr>
          <w:p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GetHeadMethodHandler</w:t>
            </w:r>
          </w:p>
        </w:tc>
        <w:tc>
          <w:tcPr>
            <w:tcW w:w="4653" w:type="dxa"/>
          </w:tcPr>
          <w:p w:rsidR="00EA7DD0" w:rsidRPr="0010281C" w:rsidRDefault="0010281C" w:rsidP="0010281C">
            <w:pPr>
              <w:pStyle w:val="text"/>
              <w:ind w:firstLine="0"/>
              <w:rPr>
                <w:szCs w:val="28"/>
              </w:rPr>
            </w:pPr>
            <w:r w:rsidRPr="0010281C">
              <w:rPr>
                <w:szCs w:val="28"/>
              </w:rPr>
              <w:t xml:space="preserve">Производит обработку обычного, частичного и условного метода </w:t>
            </w:r>
            <w:r w:rsidRPr="0010281C">
              <w:rPr>
                <w:szCs w:val="28"/>
                <w:lang w:val="en-US"/>
              </w:rPr>
              <w:t>GET</w:t>
            </w:r>
            <w:r w:rsidRPr="0010281C">
              <w:rPr>
                <w:szCs w:val="28"/>
              </w:rPr>
              <w:t>/</w:t>
            </w:r>
            <w:r w:rsidRPr="0010281C">
              <w:rPr>
                <w:szCs w:val="28"/>
                <w:lang w:val="en-US"/>
              </w:rPr>
              <w:t>HEAD</w:t>
            </w:r>
            <w:r w:rsidRPr="0010281C">
              <w:rPr>
                <w:szCs w:val="28"/>
              </w:rPr>
              <w:t xml:space="preserve">. В случае, если метод </w:t>
            </w:r>
            <w:r w:rsidRPr="0010281C">
              <w:rPr>
                <w:szCs w:val="28"/>
                <w:lang w:val="en-US"/>
              </w:rPr>
              <w:t>HEAD</w:t>
            </w:r>
            <w:r w:rsidRPr="0010281C">
              <w:rPr>
                <w:szCs w:val="28"/>
              </w:rPr>
              <w:t>, тело заголовка не включается в ответ клиенту.</w:t>
            </w:r>
          </w:p>
        </w:tc>
      </w:tr>
      <w:tr w:rsidR="00EA7DD0" w:rsidTr="0010281C">
        <w:tc>
          <w:tcPr>
            <w:tcW w:w="4652" w:type="dxa"/>
          </w:tcPr>
          <w:p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PostMethodHandlet</w:t>
            </w:r>
          </w:p>
        </w:tc>
        <w:tc>
          <w:tcPr>
            <w:tcW w:w="4653" w:type="dxa"/>
          </w:tcPr>
          <w:p w:rsidR="00EA7DD0" w:rsidRPr="0010281C" w:rsidRDefault="0010281C" w:rsidP="0010281C">
            <w:pPr>
              <w:pStyle w:val="text"/>
              <w:ind w:firstLine="0"/>
              <w:rPr>
                <w:szCs w:val="28"/>
              </w:rPr>
            </w:pPr>
            <w:r w:rsidRPr="0010281C">
              <w:rPr>
                <w:szCs w:val="28"/>
              </w:rPr>
              <w:t xml:space="preserve">Производит загрузку текстовых </w:t>
            </w:r>
            <w:r w:rsidRPr="0010281C">
              <w:rPr>
                <w:szCs w:val="28"/>
                <w:lang w:val="en-US"/>
              </w:rPr>
              <w:t>html</w:t>
            </w:r>
            <w:r w:rsidRPr="0010281C">
              <w:rPr>
                <w:szCs w:val="28"/>
              </w:rPr>
              <w:t xml:space="preserve"> страниц на сервер во временную директорию, указанную в конфигурационном файле виртуального хоста.</w:t>
            </w:r>
          </w:p>
        </w:tc>
      </w:tr>
      <w:tr w:rsidR="0010281C" w:rsidTr="0010281C">
        <w:tc>
          <w:tcPr>
            <w:tcW w:w="4652" w:type="dxa"/>
          </w:tcPr>
          <w:p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OptionsMethodHandler</w:t>
            </w:r>
          </w:p>
        </w:tc>
        <w:tc>
          <w:tcPr>
            <w:tcW w:w="4653" w:type="dxa"/>
          </w:tcPr>
          <w:p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>Возвращает в качестве ответа список доступных для взаимодействия методов.</w:t>
            </w:r>
          </w:p>
        </w:tc>
      </w:tr>
      <w:tr w:rsidR="0010281C" w:rsidTr="0010281C">
        <w:tc>
          <w:tcPr>
            <w:tcW w:w="4652" w:type="dxa"/>
          </w:tcPr>
          <w:p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FileSystem</w:t>
            </w:r>
          </w:p>
        </w:tc>
        <w:tc>
          <w:tcPr>
            <w:tcW w:w="4653" w:type="dxa"/>
          </w:tcPr>
          <w:p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>Логика работы с файлами.</w:t>
            </w:r>
          </w:p>
        </w:tc>
      </w:tr>
      <w:tr w:rsidR="0010281C" w:rsidTr="0010281C">
        <w:tc>
          <w:tcPr>
            <w:tcW w:w="4652" w:type="dxa"/>
          </w:tcPr>
          <w:p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FileDescription</w:t>
            </w:r>
          </w:p>
        </w:tc>
        <w:tc>
          <w:tcPr>
            <w:tcW w:w="4653" w:type="dxa"/>
          </w:tcPr>
          <w:p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 xml:space="preserve">Декоратор над классом стандартной библиотеки </w:t>
            </w:r>
            <w:r w:rsidRPr="0010281C">
              <w:rPr>
                <w:rFonts w:hAnsi="Times New Roman"/>
                <w:sz w:val="28"/>
                <w:szCs w:val="28"/>
                <w:lang w:val="en-US"/>
              </w:rPr>
              <w:t>FileInfo</w:t>
            </w:r>
            <w:r w:rsidRPr="0010281C">
              <w:rPr>
                <w:rFonts w:hAnsi="Times New Roman"/>
                <w:sz w:val="28"/>
                <w:szCs w:val="28"/>
              </w:rPr>
              <w:t>.</w:t>
            </w:r>
          </w:p>
        </w:tc>
      </w:tr>
      <w:tr w:rsidR="0010281C" w:rsidTr="0010281C">
        <w:tc>
          <w:tcPr>
            <w:tcW w:w="4652" w:type="dxa"/>
          </w:tcPr>
          <w:p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Application</w:t>
            </w:r>
          </w:p>
        </w:tc>
        <w:tc>
          <w:tcPr>
            <w:tcW w:w="4653" w:type="dxa"/>
          </w:tcPr>
          <w:p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>Инициализация основных объектов для начала работы приложения.</w:t>
            </w:r>
          </w:p>
        </w:tc>
      </w:tr>
    </w:tbl>
    <w:p w:rsidR="006C173C" w:rsidRDefault="006C173C" w:rsidP="006C173C">
      <w:pPr>
        <w:spacing w:before="0"/>
        <w:ind w:hanging="40"/>
        <w:rPr>
          <w:rFonts w:hAnsi="Times New Roman"/>
          <w:sz w:val="28"/>
          <w:szCs w:val="24"/>
        </w:rPr>
      </w:pPr>
    </w:p>
    <w:p w:rsidR="0010281C" w:rsidRDefault="0010281C" w:rsidP="006C173C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lastRenderedPageBreak/>
        <w:t xml:space="preserve">Продолжение </w:t>
      </w:r>
      <w:r w:rsidR="00565203">
        <w:rPr>
          <w:rFonts w:hAnsi="Times New Roman"/>
          <w:sz w:val="28"/>
          <w:szCs w:val="24"/>
        </w:rPr>
        <w:t>таблицы 3</w:t>
      </w:r>
      <w:r>
        <w:rPr>
          <w:rFonts w:hAnsi="Times New Roman"/>
          <w:sz w:val="28"/>
          <w:szCs w:val="24"/>
        </w:rPr>
        <w:t>.1</w:t>
      </w:r>
    </w:p>
    <w:tbl>
      <w:tblPr>
        <w:tblStyle w:val="af0"/>
        <w:tblW w:w="0" w:type="auto"/>
        <w:tblInd w:w="40" w:type="dxa"/>
        <w:tblLook w:val="04A0" w:firstRow="1" w:lastRow="0" w:firstColumn="1" w:lastColumn="0" w:noHBand="0" w:noVBand="1"/>
      </w:tblPr>
      <w:tblGrid>
        <w:gridCol w:w="4646"/>
        <w:gridCol w:w="4659"/>
      </w:tblGrid>
      <w:tr w:rsidR="0010281C" w:rsidTr="0087744E">
        <w:tc>
          <w:tcPr>
            <w:tcW w:w="4646" w:type="dxa"/>
          </w:tcPr>
          <w:p w:rsidR="0010281C" w:rsidRPr="0087744E" w:rsidRDefault="0010281C" w:rsidP="0010281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8"/>
              </w:rPr>
            </w:pPr>
            <w:r w:rsidRPr="0087744E">
              <w:rPr>
                <w:rFonts w:hAnsi="Times New Roman"/>
                <w:sz w:val="28"/>
                <w:szCs w:val="28"/>
              </w:rPr>
              <w:t>Название класса</w:t>
            </w:r>
          </w:p>
        </w:tc>
        <w:tc>
          <w:tcPr>
            <w:tcW w:w="4659" w:type="dxa"/>
          </w:tcPr>
          <w:p w:rsidR="0010281C" w:rsidRPr="0087744E" w:rsidRDefault="0010281C" w:rsidP="0010281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8"/>
              </w:rPr>
            </w:pPr>
            <w:r w:rsidRPr="0087744E">
              <w:rPr>
                <w:rFonts w:hAnsi="Times New Roman"/>
                <w:sz w:val="28"/>
                <w:szCs w:val="28"/>
              </w:rPr>
              <w:t>Краткое описание</w:t>
            </w:r>
          </w:p>
        </w:tc>
      </w:tr>
      <w:tr w:rsidR="0010281C" w:rsidTr="0087744E">
        <w:tc>
          <w:tcPr>
            <w:tcW w:w="4646" w:type="dxa"/>
          </w:tcPr>
          <w:p w:rsidR="0010281C" w:rsidRPr="0087744E" w:rsidRDefault="008774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r w:rsidRPr="0087744E">
              <w:rPr>
                <w:rFonts w:hAnsi="Times New Roman"/>
                <w:sz w:val="28"/>
                <w:szCs w:val="28"/>
                <w:lang w:val="en-US"/>
              </w:rPr>
              <w:t>HttpServer</w:t>
            </w:r>
          </w:p>
        </w:tc>
        <w:tc>
          <w:tcPr>
            <w:tcW w:w="4659" w:type="dxa"/>
          </w:tcPr>
          <w:p w:rsidR="0010281C" w:rsidRPr="0087744E" w:rsidRDefault="008774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87744E">
              <w:rPr>
                <w:rFonts w:hAnsi="Times New Roman"/>
                <w:sz w:val="28"/>
                <w:szCs w:val="28"/>
              </w:rPr>
              <w:t xml:space="preserve">В основном потоке 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Task</w:t>
            </w:r>
            <w:r w:rsidRPr="0087744E">
              <w:rPr>
                <w:rFonts w:hAnsi="Times New Roman"/>
                <w:sz w:val="28"/>
                <w:szCs w:val="28"/>
              </w:rPr>
              <w:t xml:space="preserve"> прослушивает подключения через 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Server</w:t>
            </w:r>
            <w:r w:rsidRPr="0087744E">
              <w:rPr>
                <w:rFonts w:hAnsi="Times New Roman"/>
                <w:sz w:val="28"/>
                <w:szCs w:val="28"/>
              </w:rPr>
              <w:t>.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AcceptTcpClient</w:t>
            </w:r>
            <w:r w:rsidRPr="0087744E">
              <w:rPr>
                <w:rFonts w:hAnsi="Times New Roman"/>
                <w:sz w:val="28"/>
                <w:szCs w:val="28"/>
              </w:rPr>
              <w:t xml:space="preserve">() прослушивает входящие соединения и на каждое новое соединение создает новый 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Task</w:t>
            </w:r>
            <w:r w:rsidRPr="0087744E">
              <w:rPr>
                <w:rFonts w:hAnsi="Times New Roman"/>
                <w:sz w:val="28"/>
                <w:szCs w:val="28"/>
              </w:rPr>
              <w:t xml:space="preserve"> и в методе 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HandleClient</w:t>
            </w:r>
            <w:r w:rsidRPr="0087744E">
              <w:rPr>
                <w:rFonts w:hAnsi="Times New Roman"/>
                <w:sz w:val="28"/>
                <w:szCs w:val="28"/>
              </w:rPr>
              <w:t xml:space="preserve"> происходит получение данных от клиента, их обработка при помощи объекта 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ControllerHandler</w:t>
            </w:r>
            <w:r w:rsidRPr="0087744E">
              <w:rPr>
                <w:rFonts w:hAnsi="Times New Roman"/>
                <w:sz w:val="28"/>
                <w:szCs w:val="28"/>
              </w:rPr>
              <w:t xml:space="preserve"> и отправка их по 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Tcp</w:t>
            </w:r>
            <w:r w:rsidRPr="0087744E">
              <w:rPr>
                <w:rFonts w:hAnsi="Times New Roman"/>
                <w:sz w:val="28"/>
                <w:szCs w:val="28"/>
              </w:rPr>
              <w:t xml:space="preserve"> протоколу.</w:t>
            </w:r>
          </w:p>
        </w:tc>
      </w:tr>
      <w:tr w:rsidR="0010281C" w:rsidTr="0087744E">
        <w:tc>
          <w:tcPr>
            <w:tcW w:w="4646" w:type="dxa"/>
          </w:tcPr>
          <w:p w:rsidR="0010281C" w:rsidRPr="0087744E" w:rsidRDefault="008774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r w:rsidRPr="0087744E">
              <w:rPr>
                <w:rFonts w:hAnsi="Times New Roman"/>
                <w:sz w:val="28"/>
                <w:szCs w:val="28"/>
                <w:lang w:val="en-US"/>
              </w:rPr>
              <w:t>ErrorHandler</w:t>
            </w:r>
          </w:p>
        </w:tc>
        <w:tc>
          <w:tcPr>
            <w:tcW w:w="4659" w:type="dxa"/>
          </w:tcPr>
          <w:p w:rsidR="0010281C" w:rsidRPr="0087744E" w:rsidRDefault="008774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87744E">
              <w:rPr>
                <w:rFonts w:hAnsi="Times New Roman"/>
                <w:sz w:val="28"/>
                <w:szCs w:val="28"/>
              </w:rPr>
              <w:t>Обработка критических ошибок сервера.</w:t>
            </w:r>
          </w:p>
        </w:tc>
      </w:tr>
    </w:tbl>
    <w:p w:rsidR="0010281C" w:rsidRDefault="0010281C" w:rsidP="005842AA">
      <w:pPr>
        <w:pStyle w:val="text"/>
      </w:pPr>
    </w:p>
    <w:p w:rsidR="0010281C" w:rsidRPr="0087744E" w:rsidRDefault="0087744E" w:rsidP="0087744E">
      <w:pPr>
        <w:pStyle w:val="text"/>
        <w:ind w:firstLine="0"/>
      </w:pPr>
      <w:r>
        <w:t xml:space="preserve">Таблица </w:t>
      </w:r>
      <w:r w:rsidR="00565203" w:rsidRPr="00565203">
        <w:t>3</w:t>
      </w:r>
      <w:r>
        <w:t xml:space="preserve">.2 – Описание методов и свойств класса </w:t>
      </w:r>
      <w:r>
        <w:rPr>
          <w:lang w:val="en-US"/>
        </w:rPr>
        <w:t>HttpRequest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7744E" w:rsidTr="0087744E">
        <w:tc>
          <w:tcPr>
            <w:tcW w:w="4672" w:type="dxa"/>
          </w:tcPr>
          <w:p w:rsidR="0087744E" w:rsidRDefault="0087744E" w:rsidP="0087744E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7744E" w:rsidTr="0087744E">
        <w:tc>
          <w:tcPr>
            <w:tcW w:w="4672" w:type="dxa"/>
          </w:tcPr>
          <w:p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HttpRequest(string)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t>Ф</w:t>
            </w:r>
            <w:r w:rsidRPr="006C06AF">
              <w:t>ормирует из входной строки объект запроса.</w:t>
            </w:r>
          </w:p>
        </w:tc>
      </w:tr>
      <w:tr w:rsidR="0087744E" w:rsidTr="0087744E">
        <w:tc>
          <w:tcPr>
            <w:tcW w:w="4672" w:type="dxa"/>
          </w:tcPr>
          <w:p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Method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HTTP</w:t>
            </w:r>
            <w:r w:rsidRPr="00EB4F4E">
              <w:t xml:space="preserve"> </w:t>
            </w:r>
            <w:r w:rsidRPr="006C06AF">
              <w:t>метод запроса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t>З</w:t>
            </w:r>
            <w:r w:rsidRPr="006C06AF">
              <w:t>апрашиваемый ресурс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HttpVersion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rPr>
                <w:lang w:val="en-US"/>
              </w:rPr>
              <w:t>В</w:t>
            </w:r>
            <w:r w:rsidRPr="006C06AF">
              <w:rPr>
                <w:lang w:val="en-US"/>
              </w:rPr>
              <w:t xml:space="preserve">ерсия HTTP </w:t>
            </w:r>
            <w:r w:rsidRPr="006C06AF">
              <w:t>протокола клиента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Host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t>З</w:t>
            </w:r>
            <w:r w:rsidRPr="006C06AF">
              <w:t>апрашиваемый сайт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KeepAlive</w:t>
            </w:r>
          </w:p>
        </w:tc>
        <w:tc>
          <w:tcPr>
            <w:tcW w:w="4673" w:type="dxa"/>
          </w:tcPr>
          <w:p w:rsidR="0087744E" w:rsidRPr="006C06AF" w:rsidRDefault="0087744E" w:rsidP="0087744E">
            <w:pPr>
              <w:pStyle w:val="text"/>
              <w:ind w:firstLine="0"/>
            </w:pPr>
            <w:r>
              <w:t>Н</w:t>
            </w:r>
            <w:r w:rsidRPr="006C06AF">
              <w:t>ужно ли оставлять соединение открытым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HttpRange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t>Д</w:t>
            </w:r>
            <w:r w:rsidRPr="006C06AF">
              <w:t>ля запроса части ресурса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UserAgent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t>И</w:t>
            </w:r>
            <w:r w:rsidRPr="006C06AF">
              <w:t>нформация о клиенте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HttpAuthorization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t>Д</w:t>
            </w:r>
            <w:r w:rsidRPr="006C06AF">
              <w:t>анные для авторизации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HttpContentType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t>Т</w:t>
            </w:r>
            <w:r w:rsidRPr="006C06AF">
              <w:t>ип передаваемого содержимого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Fields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t>Д</w:t>
            </w:r>
            <w:r w:rsidRPr="006C06AF">
              <w:t>ругие поля заголовка</w:t>
            </w:r>
            <w:r>
              <w:t>.</w:t>
            </w:r>
          </w:p>
        </w:tc>
      </w:tr>
      <w:tr w:rsidR="0087744E" w:rsidTr="0087744E">
        <w:tc>
          <w:tcPr>
            <w:tcW w:w="4672" w:type="dxa"/>
          </w:tcPr>
          <w:p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HttpBody</w:t>
            </w:r>
          </w:p>
        </w:tc>
        <w:tc>
          <w:tcPr>
            <w:tcW w:w="4673" w:type="dxa"/>
          </w:tcPr>
          <w:p w:rsidR="0087744E" w:rsidRDefault="0087744E" w:rsidP="0087744E">
            <w:pPr>
              <w:pStyle w:val="text"/>
              <w:ind w:firstLine="0"/>
            </w:pPr>
            <w:r>
              <w:t>Те</w:t>
            </w:r>
            <w:r w:rsidRPr="006C06AF">
              <w:t>ло запроса</w:t>
            </w:r>
            <w:r>
              <w:t>.</w:t>
            </w:r>
          </w:p>
        </w:tc>
      </w:tr>
    </w:tbl>
    <w:p w:rsidR="0087744E" w:rsidRPr="0087744E" w:rsidRDefault="0087744E" w:rsidP="0087744E">
      <w:pPr>
        <w:pStyle w:val="text"/>
        <w:ind w:firstLine="0"/>
      </w:pPr>
    </w:p>
    <w:p w:rsidR="0087744E" w:rsidRDefault="0087744E" w:rsidP="0087744E">
      <w:pPr>
        <w:pStyle w:val="text"/>
        <w:ind w:firstLine="0"/>
        <w:rPr>
          <w:lang w:val="en-US"/>
        </w:rPr>
      </w:pPr>
    </w:p>
    <w:p w:rsidR="00740A50" w:rsidRDefault="00740A50" w:rsidP="0087744E">
      <w:pPr>
        <w:pStyle w:val="text"/>
        <w:ind w:firstLine="0"/>
        <w:rPr>
          <w:lang w:val="en-US"/>
        </w:rPr>
      </w:pPr>
    </w:p>
    <w:p w:rsidR="00740A50" w:rsidRPr="00740A50" w:rsidRDefault="00565203" w:rsidP="0087744E">
      <w:pPr>
        <w:pStyle w:val="text"/>
        <w:ind w:firstLine="0"/>
      </w:pPr>
      <w:r>
        <w:lastRenderedPageBreak/>
        <w:t>Таблица 3</w:t>
      </w:r>
      <w:r w:rsidR="00740A50">
        <w:t xml:space="preserve">.3 – Описание свойств и методов класса </w:t>
      </w:r>
      <w:r w:rsidR="00E22E31">
        <w:rPr>
          <w:lang w:val="en-US"/>
        </w:rPr>
        <w:t>VirtualHost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22E31" w:rsidTr="00E22E31">
        <w:tc>
          <w:tcPr>
            <w:tcW w:w="4672" w:type="dxa"/>
          </w:tcPr>
          <w:p w:rsidR="00E22E31" w:rsidRDefault="00E22E31" w:rsidP="00E22E31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E22E31" w:rsidRDefault="00E22E31" w:rsidP="00E22E31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ServerName</w:t>
            </w:r>
          </w:p>
        </w:tc>
        <w:tc>
          <w:tcPr>
            <w:tcW w:w="4673" w:type="dxa"/>
          </w:tcPr>
          <w:p w:rsidR="00E22E31" w:rsidRDefault="00E22E31" w:rsidP="0087744E">
            <w:pPr>
              <w:pStyle w:val="text"/>
              <w:ind w:firstLine="0"/>
            </w:pPr>
            <w:r>
              <w:t>И</w:t>
            </w:r>
            <w:r w:rsidRPr="006C06AF">
              <w:t xml:space="preserve">мя хоста (например, </w:t>
            </w:r>
            <w:r w:rsidRPr="006C06AF">
              <w:rPr>
                <w:lang w:val="en-US"/>
              </w:rPr>
              <w:t>example</w:t>
            </w:r>
            <w:r w:rsidRPr="00E22E31">
              <w:t>.</w:t>
            </w:r>
            <w:r w:rsidRPr="006C06AF">
              <w:rPr>
                <w:lang w:val="en-US"/>
              </w:rPr>
              <w:t>com</w:t>
            </w:r>
            <w:r w:rsidRPr="006C06AF">
              <w:t>)</w:t>
            </w:r>
            <w:r>
              <w:t>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ServerAlias</w:t>
            </w:r>
          </w:p>
        </w:tc>
        <w:tc>
          <w:tcPr>
            <w:tcW w:w="4673" w:type="dxa"/>
          </w:tcPr>
          <w:p w:rsidR="00E22E31" w:rsidRDefault="00E22E31" w:rsidP="0087744E">
            <w:pPr>
              <w:pStyle w:val="text"/>
              <w:ind w:firstLine="0"/>
            </w:pPr>
            <w:r>
              <w:t>В</w:t>
            </w:r>
            <w:r w:rsidRPr="006C06AF">
              <w:t xml:space="preserve">торое имя хоста (например, </w:t>
            </w:r>
            <w:r w:rsidRPr="006C06AF">
              <w:rPr>
                <w:lang w:val="en-US"/>
              </w:rPr>
              <w:t>www</w:t>
            </w:r>
            <w:r w:rsidRPr="006C06AF">
              <w:t>.</w:t>
            </w:r>
            <w:r w:rsidRPr="006C06AF">
              <w:rPr>
                <w:lang w:val="en-US"/>
              </w:rPr>
              <w:t>example</w:t>
            </w:r>
            <w:r w:rsidRPr="006C06AF">
              <w:t>.</w:t>
            </w:r>
            <w:r w:rsidRPr="006C06AF">
              <w:rPr>
                <w:lang w:val="en-US"/>
              </w:rPr>
              <w:t>com</w:t>
            </w:r>
            <w:r w:rsidRPr="006C06AF">
              <w:t>)</w:t>
            </w:r>
            <w:r>
              <w:t>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Directory</w:t>
            </w:r>
          </w:p>
        </w:tc>
        <w:tc>
          <w:tcPr>
            <w:tcW w:w="4673" w:type="dxa"/>
          </w:tcPr>
          <w:p w:rsidR="00E22E31" w:rsidRDefault="00E22E31" w:rsidP="0087744E">
            <w:pPr>
              <w:pStyle w:val="text"/>
              <w:ind w:firstLine="0"/>
            </w:pPr>
            <w:r>
              <w:t>Д</w:t>
            </w:r>
            <w:r w:rsidRPr="006C06AF">
              <w:t>иректория, в которой располагаются ресурсы данного виртуального хоста</w:t>
            </w:r>
            <w:r>
              <w:t>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UploadDirectory</w:t>
            </w:r>
          </w:p>
        </w:tc>
        <w:tc>
          <w:tcPr>
            <w:tcW w:w="4673" w:type="dxa"/>
          </w:tcPr>
          <w:p w:rsidR="00E22E31" w:rsidRDefault="00E22E31" w:rsidP="0087744E">
            <w:pPr>
              <w:pStyle w:val="text"/>
              <w:ind w:firstLine="0"/>
            </w:pPr>
            <w:r>
              <w:t>Д</w:t>
            </w:r>
            <w:r w:rsidRPr="006C06AF">
              <w:t xml:space="preserve">иректория, в которую будут загружаться текстовые документы посредством </w:t>
            </w:r>
            <w:r w:rsidRPr="006C06AF">
              <w:rPr>
                <w:lang w:val="en-US"/>
              </w:rPr>
              <w:t>POST</w:t>
            </w:r>
            <w:r w:rsidRPr="006C06AF">
              <w:t xml:space="preserve"> метода</w:t>
            </w:r>
            <w:r>
              <w:t>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ErrorLog</w:t>
            </w:r>
          </w:p>
        </w:tc>
        <w:tc>
          <w:tcPr>
            <w:tcW w:w="4673" w:type="dxa"/>
          </w:tcPr>
          <w:p w:rsidR="00E22E31" w:rsidRDefault="00E22E31" w:rsidP="0087744E">
            <w:pPr>
              <w:pStyle w:val="text"/>
              <w:ind w:firstLine="0"/>
            </w:pPr>
            <w:r>
              <w:t>Л</w:t>
            </w:r>
            <w:r w:rsidRPr="006C06AF">
              <w:t>ог ошибок виртуального хоста</w:t>
            </w:r>
            <w:r>
              <w:t>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AccessLog</w:t>
            </w:r>
          </w:p>
        </w:tc>
        <w:tc>
          <w:tcPr>
            <w:tcW w:w="4673" w:type="dxa"/>
          </w:tcPr>
          <w:p w:rsidR="00E22E31" w:rsidRDefault="00E22E31" w:rsidP="0087744E">
            <w:pPr>
              <w:pStyle w:val="text"/>
              <w:ind w:firstLine="0"/>
            </w:pPr>
            <w:r>
              <w:t>Л</w:t>
            </w:r>
            <w:r w:rsidRPr="006C06AF">
              <w:t xml:space="preserve">ог всех запросов к данному виртуальному хосту. Используется объектом класса </w:t>
            </w:r>
            <w:r w:rsidRPr="006C06AF">
              <w:rPr>
                <w:lang w:val="en-US"/>
              </w:rPr>
              <w:t>AccessLogHandler</w:t>
            </w:r>
            <w:r w:rsidRPr="006C06AF">
              <w:t xml:space="preserve"> для логирования действий на ресурсами виртуального хоста (в том числе попытки получить неавторизованный доступ к ресурсу)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DefaultIndex</w:t>
            </w:r>
          </w:p>
        </w:tc>
        <w:tc>
          <w:tcPr>
            <w:tcW w:w="4673" w:type="dxa"/>
          </w:tcPr>
          <w:p w:rsidR="00E22E31" w:rsidRDefault="00E22E31" w:rsidP="0087744E">
            <w:pPr>
              <w:pStyle w:val="text"/>
              <w:ind w:firstLine="0"/>
            </w:pPr>
            <w:r>
              <w:t>С</w:t>
            </w:r>
            <w:r w:rsidRPr="006C06AF">
              <w:t xml:space="preserve">писок стандартных файлов, которые ищутся в случае обращении клиента к директории без явного указания </w:t>
            </w:r>
            <w:r w:rsidRPr="006C06AF">
              <w:rPr>
                <w:lang w:val="en-US"/>
              </w:rPr>
              <w:t>index</w:t>
            </w:r>
            <w:r w:rsidRPr="006C06AF">
              <w:t xml:space="preserve"> файла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BasicAuthConfigs</w:t>
            </w:r>
          </w:p>
        </w:tc>
        <w:tc>
          <w:tcPr>
            <w:tcW w:w="4673" w:type="dxa"/>
          </w:tcPr>
          <w:p w:rsidR="00E22E31" w:rsidRDefault="00E22E31" w:rsidP="0087744E">
            <w:pPr>
              <w:pStyle w:val="text"/>
              <w:ind w:firstLine="0"/>
            </w:pPr>
            <w:r>
              <w:t>С</w:t>
            </w:r>
            <w:r w:rsidRPr="006C06AF">
              <w:t xml:space="preserve">писок конфигураций-объектов класса </w:t>
            </w:r>
            <w:r w:rsidRPr="006C06AF">
              <w:rPr>
                <w:lang w:val="en-US"/>
              </w:rPr>
              <w:t>BasicAuthConfig</w:t>
            </w:r>
            <w:r w:rsidRPr="006C06AF">
              <w:t>, которые используются для авторизации пользователя на доступ к определенному ресурсу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DigestAuthConfigs</w:t>
            </w:r>
          </w:p>
        </w:tc>
        <w:tc>
          <w:tcPr>
            <w:tcW w:w="4673" w:type="dxa"/>
          </w:tcPr>
          <w:p w:rsidR="00E22E31" w:rsidRDefault="00E22E31" w:rsidP="0087744E">
            <w:pPr>
              <w:pStyle w:val="text"/>
              <w:ind w:firstLine="0"/>
            </w:pPr>
            <w:r>
              <w:t>С</w:t>
            </w:r>
            <w:r w:rsidRPr="006C06AF">
              <w:t xml:space="preserve">писок конфигураций-объектов класса </w:t>
            </w:r>
            <w:r w:rsidRPr="006C06AF">
              <w:rPr>
                <w:lang w:val="en-US"/>
              </w:rPr>
              <w:t>DigestAuthConfig</w:t>
            </w:r>
            <w:r w:rsidRPr="006C06AF">
              <w:t xml:space="preserve">, которые используются аналогично объектам класса </w:t>
            </w:r>
            <w:r w:rsidRPr="006C06AF">
              <w:rPr>
                <w:lang w:val="en-US"/>
              </w:rPr>
              <w:t>BasicAuthConfig</w:t>
            </w:r>
            <w:r w:rsidRPr="006C06AF">
              <w:t xml:space="preserve"> за исключением метода авторизации.</w:t>
            </w:r>
          </w:p>
        </w:tc>
      </w:tr>
    </w:tbl>
    <w:p w:rsidR="00EA2A87" w:rsidRPr="00E22E31" w:rsidRDefault="00565203" w:rsidP="00E22E31">
      <w:pPr>
        <w:pStyle w:val="text"/>
        <w:ind w:firstLine="0"/>
      </w:pPr>
      <w:r>
        <w:lastRenderedPageBreak/>
        <w:t>Таблица 3</w:t>
      </w:r>
      <w:r w:rsidR="00E22E31">
        <w:t xml:space="preserve">.4 – Описание свойств и методов класса </w:t>
      </w:r>
      <w:r w:rsidR="00E22E31">
        <w:rPr>
          <w:lang w:val="en-US"/>
        </w:rPr>
        <w:t>AccessLogHandler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22E31" w:rsidTr="00E22E31">
        <w:tc>
          <w:tcPr>
            <w:tcW w:w="4672" w:type="dxa"/>
          </w:tcPr>
          <w:p w:rsidR="00E22E31" w:rsidRDefault="00E22E31" w:rsidP="00E22E31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E22E31" w:rsidRDefault="00E22E31" w:rsidP="00E22E31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Path</w:t>
            </w:r>
          </w:p>
        </w:tc>
        <w:tc>
          <w:tcPr>
            <w:tcW w:w="4673" w:type="dxa"/>
          </w:tcPr>
          <w:p w:rsidR="00E22E31" w:rsidRDefault="00E22E31" w:rsidP="00E22E31">
            <w:pPr>
              <w:pStyle w:val="text"/>
              <w:ind w:firstLine="0"/>
            </w:pPr>
            <w:r>
              <w:t>П</w:t>
            </w:r>
            <w:r w:rsidRPr="006C06AF">
              <w:t>уть к файлу с логами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Ip</w:t>
            </w:r>
          </w:p>
        </w:tc>
        <w:tc>
          <w:tcPr>
            <w:tcW w:w="4673" w:type="dxa"/>
          </w:tcPr>
          <w:p w:rsidR="00E22E31" w:rsidRDefault="00E22E31" w:rsidP="00E22E31">
            <w:pPr>
              <w:pStyle w:val="text"/>
              <w:ind w:firstLine="0"/>
            </w:pPr>
            <w:r>
              <w:t>А</w:t>
            </w:r>
            <w:r w:rsidRPr="006C06AF">
              <w:t>дрес, с которого пришел запрос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UserAgent</w:t>
            </w:r>
          </w:p>
        </w:tc>
        <w:tc>
          <w:tcPr>
            <w:tcW w:w="4673" w:type="dxa"/>
          </w:tcPr>
          <w:p w:rsidR="00E22E31" w:rsidRDefault="00E22E31" w:rsidP="00E22E31">
            <w:pPr>
              <w:pStyle w:val="text"/>
              <w:ind w:firstLine="0"/>
            </w:pPr>
            <w:r>
              <w:t>И</w:t>
            </w:r>
            <w:r w:rsidRPr="006C06AF">
              <w:t>нформация о пользователе (если удалось определить)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GetTime</w:t>
            </w:r>
            <w:r w:rsidRPr="006C06AF">
              <w:t>()</w:t>
            </w:r>
          </w:p>
        </w:tc>
        <w:tc>
          <w:tcPr>
            <w:tcW w:w="4673" w:type="dxa"/>
          </w:tcPr>
          <w:p w:rsidR="00E22E31" w:rsidRDefault="00E22E31" w:rsidP="00E22E31">
            <w:pPr>
              <w:pStyle w:val="text"/>
              <w:ind w:firstLine="0"/>
            </w:pPr>
            <w:r>
              <w:t>П</w:t>
            </w:r>
            <w:r w:rsidRPr="006C06AF">
              <w:t>олучение текущего т</w:t>
            </w:r>
            <w:r>
              <w:t>очного времени для записи в лог</w:t>
            </w:r>
            <w:r w:rsidRPr="006C06AF">
              <w:t>.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WriteInfo</w:t>
            </w:r>
            <w:r w:rsidRPr="006C06AF">
              <w:t>()</w:t>
            </w:r>
          </w:p>
        </w:tc>
        <w:tc>
          <w:tcPr>
            <w:tcW w:w="4673" w:type="dxa"/>
          </w:tcPr>
          <w:p w:rsidR="00E22E31" w:rsidRDefault="00E22E31" w:rsidP="00E22E31">
            <w:pPr>
              <w:pStyle w:val="text"/>
              <w:ind w:firstLine="0"/>
            </w:pPr>
            <w:r>
              <w:t>М</w:t>
            </w:r>
            <w:r w:rsidRPr="006C06AF">
              <w:t>етод для записи данных в файл логов.</w:t>
            </w:r>
          </w:p>
        </w:tc>
      </w:tr>
    </w:tbl>
    <w:p w:rsidR="00E22E31" w:rsidRPr="00E22E31" w:rsidRDefault="00E22E31" w:rsidP="00E22E31">
      <w:pPr>
        <w:pStyle w:val="text"/>
        <w:ind w:firstLine="0"/>
      </w:pPr>
    </w:p>
    <w:p w:rsidR="00E22E31" w:rsidRPr="00E22E31" w:rsidRDefault="00565203" w:rsidP="00E22E31">
      <w:pPr>
        <w:pStyle w:val="text"/>
        <w:ind w:firstLine="0"/>
      </w:pPr>
      <w:r>
        <w:t>Таблица 3</w:t>
      </w:r>
      <w:r w:rsidR="00E22E31">
        <w:t xml:space="preserve">.5 – Описание свойств и методов класса </w:t>
      </w:r>
      <w:r w:rsidR="00E22E31">
        <w:rPr>
          <w:lang w:val="en-US"/>
        </w:rPr>
        <w:t>BasicAuthConfig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22E31" w:rsidTr="00E22E31">
        <w:tc>
          <w:tcPr>
            <w:tcW w:w="4672" w:type="dxa"/>
          </w:tcPr>
          <w:p w:rsidR="00E22E31" w:rsidRDefault="00E22E31" w:rsidP="00E22E31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E22E31" w:rsidRDefault="00E22E31" w:rsidP="00E22E31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22E31" w:rsidTr="00E22E31">
        <w:tc>
          <w:tcPr>
            <w:tcW w:w="4672" w:type="dxa"/>
          </w:tcPr>
          <w:p w:rsidR="00E22E31" w:rsidRDefault="00E22E31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AuthDirectory</w:t>
            </w:r>
          </w:p>
        </w:tc>
        <w:tc>
          <w:tcPr>
            <w:tcW w:w="4673" w:type="dxa"/>
          </w:tcPr>
          <w:p w:rsidR="00E22E31" w:rsidRDefault="00E22E31" w:rsidP="00E22E31">
            <w:pPr>
              <w:pStyle w:val="text"/>
              <w:ind w:firstLine="0"/>
            </w:pPr>
            <w:r>
              <w:t>Д</w:t>
            </w:r>
            <w:r w:rsidRPr="006C06AF">
              <w:t>иректория, к которой ограничивается доступ.</w:t>
            </w:r>
          </w:p>
        </w:tc>
      </w:tr>
      <w:tr w:rsidR="00E22E31" w:rsidRPr="00E22E31" w:rsidTr="00E22E31">
        <w:tc>
          <w:tcPr>
            <w:tcW w:w="4672" w:type="dxa"/>
          </w:tcPr>
          <w:p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  <w:lang w:val="en-US"/>
              </w:rPr>
              <w:t>Realm</w:t>
            </w:r>
          </w:p>
        </w:tc>
        <w:tc>
          <w:tcPr>
            <w:tcW w:w="4673" w:type="dxa"/>
          </w:tcPr>
          <w:p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</w:rPr>
              <w:t>Текст, который будет показан клиенту при авторизации.</w:t>
            </w:r>
          </w:p>
        </w:tc>
      </w:tr>
      <w:tr w:rsidR="00E22E31" w:rsidRPr="00E22E31" w:rsidTr="00E22E31">
        <w:tc>
          <w:tcPr>
            <w:tcW w:w="4672" w:type="dxa"/>
          </w:tcPr>
          <w:p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  <w:lang w:val="en-US"/>
              </w:rPr>
              <w:t>UserName</w:t>
            </w:r>
          </w:p>
        </w:tc>
        <w:tc>
          <w:tcPr>
            <w:tcW w:w="4673" w:type="dxa"/>
          </w:tcPr>
          <w:p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</w:rPr>
              <w:t>Имя пользователя.</w:t>
            </w:r>
          </w:p>
        </w:tc>
      </w:tr>
      <w:tr w:rsidR="00E22E31" w:rsidRPr="00E22E31" w:rsidTr="00E22E31">
        <w:tc>
          <w:tcPr>
            <w:tcW w:w="4672" w:type="dxa"/>
          </w:tcPr>
          <w:p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  <w:lang w:val="en-US"/>
              </w:rPr>
              <w:t>Password</w:t>
            </w:r>
          </w:p>
        </w:tc>
        <w:tc>
          <w:tcPr>
            <w:tcW w:w="4673" w:type="dxa"/>
          </w:tcPr>
          <w:p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</w:rPr>
              <w:t>Пароль.</w:t>
            </w:r>
          </w:p>
        </w:tc>
      </w:tr>
    </w:tbl>
    <w:p w:rsidR="00E22E31" w:rsidRPr="007702D1" w:rsidRDefault="00E22E31" w:rsidP="00E22E31">
      <w:pPr>
        <w:pStyle w:val="text"/>
        <w:ind w:firstLine="0"/>
        <w:rPr>
          <w:szCs w:val="28"/>
          <w:lang w:val="en-US"/>
        </w:rPr>
      </w:pPr>
    </w:p>
    <w:p w:rsidR="00E22E31" w:rsidRDefault="00E22E31" w:rsidP="00E22E31">
      <w:pPr>
        <w:pStyle w:val="text"/>
        <w:ind w:firstLine="0"/>
      </w:pPr>
      <w:r>
        <w:rPr>
          <w:szCs w:val="28"/>
        </w:rPr>
        <w:t xml:space="preserve">Таблица </w:t>
      </w:r>
      <w:r w:rsidR="00565203" w:rsidRPr="00565203">
        <w:rPr>
          <w:szCs w:val="28"/>
        </w:rPr>
        <w:t>3</w:t>
      </w:r>
      <w:r>
        <w:rPr>
          <w:szCs w:val="28"/>
        </w:rPr>
        <w:t>.6 – Описание</w:t>
      </w:r>
      <w:r>
        <w:t xml:space="preserve"> свойств и методов класса</w:t>
      </w:r>
      <w:r w:rsidR="007702D1">
        <w:t xml:space="preserve"> ServerConfig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702D1" w:rsidTr="007702D1">
        <w:tc>
          <w:tcPr>
            <w:tcW w:w="4672" w:type="dxa"/>
          </w:tcPr>
          <w:p w:rsidR="007702D1" w:rsidRDefault="007702D1" w:rsidP="007702D1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7702D1" w:rsidRDefault="007702D1" w:rsidP="007702D1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7702D1" w:rsidTr="007702D1">
        <w:tc>
          <w:tcPr>
            <w:tcW w:w="4672" w:type="dxa"/>
          </w:tcPr>
          <w:p w:rsidR="007702D1" w:rsidRPr="002543C5" w:rsidRDefault="002543C5" w:rsidP="00E22E31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Ip</w:t>
            </w:r>
          </w:p>
        </w:tc>
        <w:tc>
          <w:tcPr>
            <w:tcW w:w="4673" w:type="dxa"/>
          </w:tcPr>
          <w:p w:rsidR="007702D1" w:rsidRPr="002543C5" w:rsidRDefault="002543C5" w:rsidP="00E22E31">
            <w:pPr>
              <w:pStyle w:val="text"/>
              <w:ind w:firstLine="0"/>
            </w:pPr>
            <w:r>
              <w:rPr>
                <w:lang w:val="en-US"/>
              </w:rPr>
              <w:t xml:space="preserve">Ip </w:t>
            </w:r>
            <w:r>
              <w:t>адрес сервера.</w:t>
            </w:r>
          </w:p>
        </w:tc>
      </w:tr>
      <w:tr w:rsidR="007702D1" w:rsidTr="007702D1">
        <w:tc>
          <w:tcPr>
            <w:tcW w:w="4672" w:type="dxa"/>
          </w:tcPr>
          <w:p w:rsidR="007702D1" w:rsidRDefault="002543C5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Port</w:t>
            </w:r>
          </w:p>
        </w:tc>
        <w:tc>
          <w:tcPr>
            <w:tcW w:w="4673" w:type="dxa"/>
          </w:tcPr>
          <w:p w:rsidR="007702D1" w:rsidRDefault="002543C5" w:rsidP="00E22E31">
            <w:pPr>
              <w:pStyle w:val="text"/>
              <w:ind w:firstLine="0"/>
            </w:pPr>
            <w:r>
              <w:t>Порт сервера.</w:t>
            </w:r>
          </w:p>
        </w:tc>
      </w:tr>
      <w:tr w:rsidR="007702D1" w:rsidTr="007702D1">
        <w:tc>
          <w:tcPr>
            <w:tcW w:w="4672" w:type="dxa"/>
          </w:tcPr>
          <w:p w:rsidR="007702D1" w:rsidRDefault="002543C5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ServerName</w:t>
            </w:r>
          </w:p>
        </w:tc>
        <w:tc>
          <w:tcPr>
            <w:tcW w:w="4673" w:type="dxa"/>
          </w:tcPr>
          <w:p w:rsidR="007702D1" w:rsidRDefault="002543C5" w:rsidP="00E22E31">
            <w:pPr>
              <w:pStyle w:val="text"/>
              <w:ind w:firstLine="0"/>
            </w:pPr>
            <w:r>
              <w:t>Н</w:t>
            </w:r>
            <w:r w:rsidRPr="006C06AF">
              <w:t>азвание сервера и его версия, которая будет отдаваться клиенту вместе с ответом.</w:t>
            </w:r>
          </w:p>
        </w:tc>
      </w:tr>
      <w:tr w:rsidR="007702D1" w:rsidTr="007702D1">
        <w:tc>
          <w:tcPr>
            <w:tcW w:w="4672" w:type="dxa"/>
          </w:tcPr>
          <w:p w:rsidR="007702D1" w:rsidRDefault="002543C5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KeepAliveTimeout</w:t>
            </w:r>
          </w:p>
        </w:tc>
        <w:tc>
          <w:tcPr>
            <w:tcW w:w="4673" w:type="dxa"/>
          </w:tcPr>
          <w:p w:rsidR="007702D1" w:rsidRDefault="002543C5" w:rsidP="00E22E31">
            <w:pPr>
              <w:pStyle w:val="text"/>
              <w:ind w:firstLine="0"/>
            </w:pPr>
            <w:r>
              <w:t>К</w:t>
            </w:r>
            <w:r w:rsidRPr="006C06AF">
              <w:t>оличество секунд, которое сервер будет ожидать следующего запроса от клиента в открытом соединении. По истечении этого промежутка времени соединение между клиентом и сервером разрывается.</w:t>
            </w:r>
          </w:p>
        </w:tc>
      </w:tr>
    </w:tbl>
    <w:p w:rsidR="007702D1" w:rsidRPr="007702D1" w:rsidRDefault="007702D1" w:rsidP="00E22E31">
      <w:pPr>
        <w:pStyle w:val="text"/>
        <w:ind w:firstLine="0"/>
      </w:pPr>
    </w:p>
    <w:p w:rsidR="008E5516" w:rsidRDefault="00565203" w:rsidP="00E22E31">
      <w:pPr>
        <w:pStyle w:val="text"/>
        <w:ind w:firstLine="0"/>
        <w:rPr>
          <w:szCs w:val="28"/>
        </w:rPr>
      </w:pPr>
      <w:r>
        <w:rPr>
          <w:szCs w:val="28"/>
        </w:rPr>
        <w:lastRenderedPageBreak/>
        <w:t>Продолжение таблицы 3</w:t>
      </w:r>
      <w:r w:rsidR="002543C5">
        <w:rPr>
          <w:szCs w:val="28"/>
        </w:rPr>
        <w:t>.6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543C5" w:rsidTr="002543C5">
        <w:tc>
          <w:tcPr>
            <w:tcW w:w="4672" w:type="dxa"/>
          </w:tcPr>
          <w:p w:rsidR="002543C5" w:rsidRDefault="002543C5" w:rsidP="002543C5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2543C5" w:rsidRDefault="002543C5" w:rsidP="002543C5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2543C5" w:rsidTr="002543C5">
        <w:tc>
          <w:tcPr>
            <w:tcW w:w="4672" w:type="dxa"/>
          </w:tcPr>
          <w:p w:rsidR="002543C5" w:rsidRDefault="002543C5" w:rsidP="00E22E31">
            <w:pPr>
              <w:pStyle w:val="text"/>
              <w:ind w:firstLine="0"/>
              <w:rPr>
                <w:szCs w:val="28"/>
              </w:rPr>
            </w:pPr>
            <w:r w:rsidRPr="006C06AF">
              <w:rPr>
                <w:lang w:val="en-US"/>
              </w:rPr>
              <w:t>DirectoryRoot</w:t>
            </w:r>
          </w:p>
        </w:tc>
        <w:tc>
          <w:tcPr>
            <w:tcW w:w="4673" w:type="dxa"/>
          </w:tcPr>
          <w:p w:rsidR="002543C5" w:rsidRDefault="002543C5" w:rsidP="00E22E31">
            <w:pPr>
              <w:pStyle w:val="text"/>
              <w:ind w:firstLine="0"/>
              <w:rPr>
                <w:szCs w:val="28"/>
              </w:rPr>
            </w:pPr>
            <w:r>
              <w:t>К</w:t>
            </w:r>
            <w:r w:rsidRPr="006C06AF">
              <w:t xml:space="preserve">орневая директория, где физически на диске распологается </w:t>
            </w:r>
            <w:r w:rsidRPr="006C06AF">
              <w:rPr>
                <w:lang w:val="en-US"/>
              </w:rPr>
              <w:t>HTTP</w:t>
            </w:r>
            <w:r w:rsidRPr="006C06AF">
              <w:t>-сервер.</w:t>
            </w:r>
          </w:p>
        </w:tc>
      </w:tr>
      <w:tr w:rsidR="002543C5" w:rsidTr="002543C5">
        <w:tc>
          <w:tcPr>
            <w:tcW w:w="4672" w:type="dxa"/>
          </w:tcPr>
          <w:p w:rsidR="002543C5" w:rsidRDefault="002543C5" w:rsidP="00E22E31">
            <w:pPr>
              <w:pStyle w:val="text"/>
              <w:ind w:firstLine="0"/>
              <w:rPr>
                <w:szCs w:val="28"/>
              </w:rPr>
            </w:pPr>
            <w:r w:rsidRPr="006C06AF">
              <w:rPr>
                <w:lang w:val="en-US"/>
              </w:rPr>
              <w:t>ErrorLog</w:t>
            </w:r>
          </w:p>
        </w:tc>
        <w:tc>
          <w:tcPr>
            <w:tcW w:w="4673" w:type="dxa"/>
          </w:tcPr>
          <w:p w:rsidR="002543C5" w:rsidRPr="002543C5" w:rsidRDefault="002543C5" w:rsidP="00E22E31">
            <w:pPr>
              <w:pStyle w:val="text"/>
              <w:ind w:firstLine="0"/>
            </w:pPr>
            <w:r>
              <w:t>Журнал</w:t>
            </w:r>
            <w:r w:rsidRPr="006C06AF">
              <w:t xml:space="preserve"> для ведения ошибок, связанных с работоспособностью сервера. Обычно записываются критические ошибки, после которых </w:t>
            </w:r>
            <w:r w:rsidRPr="006C06AF">
              <w:rPr>
                <w:lang w:val="en-US"/>
              </w:rPr>
              <w:t>HTTP</w:t>
            </w:r>
            <w:r w:rsidRPr="006C06AF">
              <w:t>-сервер не может продолжить работу.</w:t>
            </w:r>
          </w:p>
        </w:tc>
      </w:tr>
    </w:tbl>
    <w:p w:rsidR="002543C5" w:rsidRDefault="002543C5" w:rsidP="00E22E31">
      <w:pPr>
        <w:pStyle w:val="text"/>
        <w:ind w:firstLine="0"/>
        <w:rPr>
          <w:szCs w:val="28"/>
        </w:rPr>
      </w:pPr>
    </w:p>
    <w:p w:rsidR="00E02FEC" w:rsidRPr="006C06AF" w:rsidRDefault="00E02FEC" w:rsidP="00E02FEC">
      <w:pPr>
        <w:pStyle w:val="text"/>
      </w:pPr>
      <w:r w:rsidRPr="006C06AF">
        <w:t>В ходе разработки алгоритма было решено реализовать шаблон проектирования «цепочка обязанностей» для обработки запросов.</w:t>
      </w:r>
    </w:p>
    <w:p w:rsidR="00E02FEC" w:rsidRPr="006C06AF" w:rsidRDefault="00E02FEC" w:rsidP="00E02FEC">
      <w:pPr>
        <w:pStyle w:val="text"/>
      </w:pPr>
      <w:r w:rsidRPr="006C06AF">
        <w:t xml:space="preserve">Был определен абстрактный </w:t>
      </w:r>
      <w:r w:rsidRPr="006C06AF">
        <w:rPr>
          <w:lang w:val="en-US"/>
        </w:rPr>
        <w:t>RequestHandler</w:t>
      </w:r>
      <w:r w:rsidRPr="006C06AF">
        <w:t xml:space="preserve">, от которого должен наследоваться каждый обработчик, а также класс </w:t>
      </w:r>
      <w:r w:rsidRPr="006C06AF">
        <w:rPr>
          <w:lang w:val="en-US"/>
        </w:rPr>
        <w:t>ChainControllerHandler</w:t>
      </w:r>
      <w:r w:rsidRPr="006C06AF">
        <w:t>, скрывающий детали реализации цепочки.</w:t>
      </w:r>
    </w:p>
    <w:p w:rsidR="00E02FEC" w:rsidRPr="00E22E31" w:rsidRDefault="00E02FEC" w:rsidP="00E22E31">
      <w:pPr>
        <w:pStyle w:val="text"/>
        <w:ind w:firstLine="0"/>
        <w:rPr>
          <w:szCs w:val="28"/>
        </w:rPr>
      </w:pPr>
    </w:p>
    <w:p w:rsidR="00EA2A87" w:rsidRPr="00B94F16" w:rsidRDefault="00B94F16" w:rsidP="00B94F16">
      <w:pPr>
        <w:pStyle w:val="text"/>
        <w:ind w:firstLine="0"/>
      </w:pPr>
      <w:r>
        <w:t xml:space="preserve">Таблица </w:t>
      </w:r>
      <w:r w:rsidR="00565203" w:rsidRPr="00565203">
        <w:t>3</w:t>
      </w:r>
      <w:r>
        <w:t xml:space="preserve">.7 – Описание свойств и методов класса </w:t>
      </w:r>
      <w:r>
        <w:rPr>
          <w:lang w:val="en-US"/>
        </w:rPr>
        <w:t>RequestHandler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94F16" w:rsidTr="00B94F16">
        <w:tc>
          <w:tcPr>
            <w:tcW w:w="4672" w:type="dxa"/>
          </w:tcPr>
          <w:p w:rsidR="00B94F16" w:rsidRDefault="00B94F16" w:rsidP="00B94F16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B94F16" w:rsidRDefault="00B94F16" w:rsidP="00B94F16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B94F16" w:rsidTr="00B94F16">
        <w:tc>
          <w:tcPr>
            <w:tcW w:w="4672" w:type="dxa"/>
          </w:tcPr>
          <w:p w:rsidR="00B94F16" w:rsidRDefault="00B94F16" w:rsidP="00B94F16">
            <w:pPr>
              <w:pStyle w:val="text"/>
              <w:ind w:firstLine="0"/>
            </w:pPr>
            <w:r w:rsidRPr="006C06AF">
              <w:rPr>
                <w:lang w:val="en-US"/>
              </w:rPr>
              <w:t>NextHandler</w:t>
            </w:r>
          </w:p>
        </w:tc>
        <w:tc>
          <w:tcPr>
            <w:tcW w:w="4673" w:type="dxa"/>
          </w:tcPr>
          <w:p w:rsidR="00B94F16" w:rsidRDefault="00B94F16" w:rsidP="00B94F16">
            <w:pPr>
              <w:pStyle w:val="text"/>
              <w:ind w:firstLine="0"/>
            </w:pPr>
            <w:r>
              <w:t>Указатель на следующий объект-обработчик в цепочке обработчиков.</w:t>
            </w:r>
          </w:p>
        </w:tc>
      </w:tr>
      <w:tr w:rsidR="00B94F16" w:rsidTr="00B94F16">
        <w:tc>
          <w:tcPr>
            <w:tcW w:w="4672" w:type="dxa"/>
          </w:tcPr>
          <w:p w:rsidR="00B94F16" w:rsidRDefault="00B94F16" w:rsidP="00B94F16">
            <w:pPr>
              <w:pStyle w:val="text"/>
              <w:ind w:firstLine="0"/>
            </w:pPr>
            <w:r w:rsidRPr="006C06AF">
              <w:rPr>
                <w:lang w:val="en-US"/>
              </w:rPr>
              <w:t>SetHandler</w:t>
            </w:r>
            <w:r w:rsidRPr="006C06AF">
              <w:t>()</w:t>
            </w:r>
          </w:p>
        </w:tc>
        <w:tc>
          <w:tcPr>
            <w:tcW w:w="4673" w:type="dxa"/>
          </w:tcPr>
          <w:p w:rsidR="00B94F16" w:rsidRDefault="00B94F16" w:rsidP="00B94F16">
            <w:pPr>
              <w:pStyle w:val="text"/>
              <w:ind w:firstLine="0"/>
            </w:pPr>
            <w:r>
              <w:t>Метод для организации правильной цепочки</w:t>
            </w:r>
            <w:r w:rsidR="00E02FEC">
              <w:t>.</w:t>
            </w:r>
          </w:p>
        </w:tc>
      </w:tr>
      <w:tr w:rsidR="00B94F16" w:rsidTr="00B94F16">
        <w:tc>
          <w:tcPr>
            <w:tcW w:w="4672" w:type="dxa"/>
          </w:tcPr>
          <w:p w:rsidR="00B94F16" w:rsidRDefault="00B94F16" w:rsidP="00B94F16">
            <w:pPr>
              <w:pStyle w:val="text"/>
              <w:ind w:firstLine="0"/>
            </w:pPr>
            <w:r w:rsidRPr="006C06AF">
              <w:rPr>
                <w:lang w:val="en-US"/>
              </w:rPr>
              <w:t>Handle</w:t>
            </w:r>
            <w:r w:rsidRPr="006C06AF">
              <w:t>()</w:t>
            </w:r>
          </w:p>
        </w:tc>
        <w:tc>
          <w:tcPr>
            <w:tcW w:w="4673" w:type="dxa"/>
          </w:tcPr>
          <w:p w:rsidR="00B94F16" w:rsidRPr="00E02FEC" w:rsidRDefault="00E02FEC" w:rsidP="00B94F16">
            <w:pPr>
              <w:pStyle w:val="text"/>
              <w:ind w:firstLine="0"/>
            </w:pPr>
            <w:r>
              <w:t xml:space="preserve">Абстрактный метод, реализуемый в наследуемых классах. В нем происходит обработка запроса, возвращается результат </w:t>
            </w:r>
            <w:r>
              <w:rPr>
                <w:lang w:val="en-US"/>
              </w:rPr>
              <w:t>IHttpAction</w:t>
            </w:r>
            <w:r w:rsidRPr="00E02FEC">
              <w:t>.</w:t>
            </w:r>
          </w:p>
        </w:tc>
      </w:tr>
    </w:tbl>
    <w:p w:rsidR="00B94F16" w:rsidRPr="00B94F16" w:rsidRDefault="00B94F16" w:rsidP="00B94F16">
      <w:pPr>
        <w:pStyle w:val="text"/>
        <w:ind w:firstLine="0"/>
      </w:pPr>
    </w:p>
    <w:p w:rsidR="00E02FEC" w:rsidRPr="00E02FEC" w:rsidRDefault="00565203" w:rsidP="00E02FEC">
      <w:pPr>
        <w:pStyle w:val="text"/>
        <w:ind w:firstLine="0"/>
      </w:pPr>
      <w:r>
        <w:t>Таблица 3</w:t>
      </w:r>
      <w:r w:rsidR="00E02FEC">
        <w:t xml:space="preserve">.8 – Описание свойств и методов класса </w:t>
      </w:r>
      <w:r w:rsidR="00E02FEC">
        <w:rPr>
          <w:lang w:val="en-US"/>
        </w:rPr>
        <w:t>ChainControllerHandler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RequestHandler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C</w:t>
            </w:r>
            <w:r w:rsidRPr="006C06AF">
              <w:t>одержит указатель на пер</w:t>
            </w:r>
            <w:r>
              <w:t>вый элемент цепочки обработчиков запроса.</w:t>
            </w:r>
          </w:p>
        </w:tc>
      </w:tr>
    </w:tbl>
    <w:p w:rsidR="00E02FEC" w:rsidRDefault="00E02FEC" w:rsidP="00E02FEC">
      <w:pPr>
        <w:pStyle w:val="text"/>
        <w:ind w:firstLine="0"/>
      </w:pPr>
      <w:r>
        <w:lastRenderedPageBreak/>
        <w:t>Продолжение таб</w:t>
      </w:r>
      <w:r w:rsidR="00E64167">
        <w:t>лицы 3</w:t>
      </w:r>
      <w:r>
        <w:t>.8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Execute</w:t>
            </w:r>
            <w:r w:rsidRPr="006C06AF">
              <w:t>()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П</w:t>
            </w:r>
            <w:r w:rsidRPr="006C06AF">
              <w:t xml:space="preserve">ринимает запрос и передает его на обработку первому обработчику, в итоге получает объект типа </w:t>
            </w:r>
            <w:r w:rsidRPr="006C06AF">
              <w:rPr>
                <w:lang w:val="en-US"/>
              </w:rPr>
              <w:t>IHttpAction</w:t>
            </w:r>
            <w:r w:rsidRPr="006C06AF">
              <w:t xml:space="preserve"> – результат обработки запроса произвольным количеством объектов</w:t>
            </w:r>
            <w:r>
              <w:t>.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Reg</w:t>
            </w:r>
            <w:r w:rsidRPr="006C06AF">
              <w:t>()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В</w:t>
            </w:r>
            <w:r w:rsidRPr="006C06AF">
              <w:t>спомогательная функция для регистрации объектов в цепочке</w:t>
            </w:r>
            <w:r>
              <w:t xml:space="preserve"> обработчиков.</w:t>
            </w:r>
          </w:p>
        </w:tc>
      </w:tr>
    </w:tbl>
    <w:p w:rsidR="00E02FEC" w:rsidRDefault="00E02FEC" w:rsidP="00E02FEC">
      <w:pPr>
        <w:pStyle w:val="text"/>
        <w:ind w:firstLine="0"/>
      </w:pPr>
    </w:p>
    <w:p w:rsidR="006F6C82" w:rsidRPr="006C06AF" w:rsidRDefault="006F6C82" w:rsidP="00E02FEC">
      <w:pPr>
        <w:pStyle w:val="text"/>
      </w:pPr>
      <w:r w:rsidRPr="006C06AF">
        <w:t xml:space="preserve">Ответы, возвращаемые цепочкой обработчиков реализуют интерфейс </w:t>
      </w:r>
      <w:r w:rsidRPr="006C06AF">
        <w:rPr>
          <w:lang w:val="en-US"/>
        </w:rPr>
        <w:t>IHttpAction</w:t>
      </w:r>
      <w:r w:rsidRPr="006C06AF">
        <w:t xml:space="preserve">, имеющий поле </w:t>
      </w:r>
      <w:r w:rsidRPr="006C06AF">
        <w:rPr>
          <w:lang w:val="en-US"/>
        </w:rPr>
        <w:t>HttpResponse</w:t>
      </w:r>
      <w:r w:rsidRPr="006C06AF">
        <w:t xml:space="preserve"> класса </w:t>
      </w:r>
      <w:r w:rsidRPr="006C06AF">
        <w:rPr>
          <w:lang w:val="en-US"/>
        </w:rPr>
        <w:t>HttpResponse</w:t>
      </w:r>
      <w:r w:rsidRPr="006C06AF">
        <w:t xml:space="preserve">. </w:t>
      </w:r>
    </w:p>
    <w:p w:rsidR="00A25DD9" w:rsidRDefault="006F6C82" w:rsidP="006F6C82">
      <w:pPr>
        <w:pStyle w:val="text"/>
      </w:pPr>
      <w:r w:rsidRPr="006C06AF">
        <w:t xml:space="preserve">Классы </w:t>
      </w:r>
      <w:r w:rsidRPr="006C06AF">
        <w:rPr>
          <w:lang w:val="en-US"/>
        </w:rPr>
        <w:t>BadRequest</w:t>
      </w:r>
      <w:r w:rsidRPr="006C06AF">
        <w:t xml:space="preserve">, </w:t>
      </w:r>
      <w:r w:rsidRPr="006C06AF">
        <w:rPr>
          <w:lang w:val="en-US"/>
        </w:rPr>
        <w:t>Created</w:t>
      </w:r>
      <w:r w:rsidRPr="006C06AF">
        <w:t xml:space="preserve">, </w:t>
      </w:r>
      <w:r w:rsidRPr="006C06AF">
        <w:rPr>
          <w:lang w:val="en-US"/>
        </w:rPr>
        <w:t>NotFound</w:t>
      </w:r>
      <w:r w:rsidRPr="006C06AF">
        <w:t xml:space="preserve">, </w:t>
      </w:r>
      <w:r w:rsidRPr="006C06AF">
        <w:rPr>
          <w:lang w:val="en-US"/>
        </w:rPr>
        <w:t>NotImplemented</w:t>
      </w:r>
      <w:r w:rsidRPr="006C06AF">
        <w:t xml:space="preserve">, </w:t>
      </w:r>
      <w:r w:rsidRPr="006C06AF">
        <w:rPr>
          <w:lang w:val="en-US"/>
        </w:rPr>
        <w:t>NotModified</w:t>
      </w:r>
      <w:r w:rsidRPr="006C06AF">
        <w:t xml:space="preserve">, </w:t>
      </w:r>
      <w:r w:rsidRPr="006C06AF">
        <w:rPr>
          <w:lang w:val="en-US"/>
        </w:rPr>
        <w:t>NotSatisfiable</w:t>
      </w:r>
      <w:r w:rsidRPr="006C06AF">
        <w:t xml:space="preserve">,  </w:t>
      </w:r>
      <w:r w:rsidRPr="006C06AF">
        <w:rPr>
          <w:lang w:val="en-US"/>
        </w:rPr>
        <w:t>Ok</w:t>
      </w:r>
      <w:r w:rsidRPr="006C06AF">
        <w:t xml:space="preserve">, </w:t>
      </w:r>
      <w:r w:rsidRPr="006C06AF">
        <w:rPr>
          <w:lang w:val="en-US"/>
        </w:rPr>
        <w:t>PartialContent</w:t>
      </w:r>
      <w:r w:rsidRPr="006C06AF">
        <w:t xml:space="preserve">, </w:t>
      </w:r>
      <w:r w:rsidRPr="006C06AF">
        <w:rPr>
          <w:lang w:val="en-US"/>
        </w:rPr>
        <w:t>Unauthorized</w:t>
      </w:r>
      <w:r w:rsidRPr="006C06AF">
        <w:t xml:space="preserve"> создают объект </w:t>
      </w:r>
      <w:r w:rsidRPr="006C06AF">
        <w:rPr>
          <w:lang w:val="en-US"/>
        </w:rPr>
        <w:t>HttpResponse</w:t>
      </w:r>
      <w:r w:rsidRPr="006C06AF">
        <w:t xml:space="preserve"> с определенными параметрами в соответствии с семантикой объекта.</w:t>
      </w:r>
    </w:p>
    <w:p w:rsidR="00E02FEC" w:rsidRDefault="00E02FEC" w:rsidP="00E02FEC">
      <w:pPr>
        <w:pStyle w:val="text"/>
        <w:ind w:firstLine="0"/>
      </w:pPr>
    </w:p>
    <w:p w:rsidR="00E02FEC" w:rsidRPr="00E02FEC" w:rsidRDefault="00E64167" w:rsidP="00E02FEC">
      <w:pPr>
        <w:pStyle w:val="text"/>
        <w:ind w:firstLine="0"/>
      </w:pPr>
      <w:r>
        <w:t>Таблица 3</w:t>
      </w:r>
      <w:r w:rsidR="00E02FEC">
        <w:t xml:space="preserve">.9 – Описание свойств и методов класса </w:t>
      </w:r>
      <w:r w:rsidR="00E02FEC">
        <w:rPr>
          <w:lang w:val="en-US"/>
        </w:rPr>
        <w:t>HttpResponse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Headers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О</w:t>
            </w:r>
            <w:r w:rsidRPr="006C06AF">
              <w:t xml:space="preserve">бъект класса </w:t>
            </w:r>
            <w:r w:rsidRPr="006C06AF">
              <w:rPr>
                <w:lang w:val="en-US"/>
              </w:rPr>
              <w:t>HttpHeaders</w:t>
            </w:r>
            <w:r w:rsidRPr="006C06AF">
              <w:t>, содержащий заголовки и логику их обработки.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Content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О</w:t>
            </w:r>
            <w:r w:rsidRPr="006C06AF">
              <w:t xml:space="preserve">бъект класса </w:t>
            </w:r>
            <w:r w:rsidRPr="006C06AF">
              <w:rPr>
                <w:lang w:val="en-US"/>
              </w:rPr>
              <w:t>HttpContent</w:t>
            </w:r>
            <w:r w:rsidRPr="006C06AF">
              <w:t>, содержащий содержимое ответа и флаг, показывающий, нужно ли включать стандартное тело ответа на ошибочный запрос.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HttpVersion</w:t>
            </w:r>
          </w:p>
        </w:tc>
        <w:tc>
          <w:tcPr>
            <w:tcW w:w="4673" w:type="dxa"/>
          </w:tcPr>
          <w:p w:rsidR="00E02FEC" w:rsidRPr="006C06AF" w:rsidRDefault="00E02FEC" w:rsidP="00E02FEC">
            <w:pPr>
              <w:pStyle w:val="text"/>
              <w:ind w:firstLine="0"/>
            </w:pPr>
            <w:r>
              <w:t>В</w:t>
            </w:r>
            <w:r w:rsidRPr="006C06AF">
              <w:t xml:space="preserve">ерсия </w:t>
            </w:r>
            <w:r w:rsidRPr="006C06AF">
              <w:rPr>
                <w:lang w:val="en-US"/>
              </w:rPr>
              <w:t>Http</w:t>
            </w:r>
            <w:r w:rsidRPr="006C06AF">
              <w:t xml:space="preserve"> протокола, поддерживаемого серверов.</w:t>
            </w:r>
          </w:p>
          <w:p w:rsidR="00E02FEC" w:rsidRDefault="00E02FEC" w:rsidP="00E02FEC">
            <w:pPr>
              <w:pStyle w:val="text"/>
              <w:ind w:firstLine="0"/>
            </w:pP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HttpStatusCode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Ч</w:t>
            </w:r>
            <w:r w:rsidRPr="006C06AF">
              <w:t>исловой код ответа сервера.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IsSuccessStatus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Б</w:t>
            </w:r>
            <w:r w:rsidRPr="006C06AF">
              <w:t>улевое свойство, характеризующее успешность выполнения запроса.</w:t>
            </w:r>
          </w:p>
        </w:tc>
      </w:tr>
    </w:tbl>
    <w:p w:rsidR="00E02FEC" w:rsidRDefault="00E64167" w:rsidP="00E02FEC">
      <w:pPr>
        <w:pStyle w:val="text"/>
        <w:ind w:firstLine="0"/>
      </w:pPr>
      <w:r>
        <w:lastRenderedPageBreak/>
        <w:t>Продолжение таблицы 3</w:t>
      </w:r>
      <w:r w:rsidR="00E02FEC">
        <w:t>.9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GetBytes</w:t>
            </w:r>
            <w:r w:rsidRPr="006C06AF">
              <w:t>()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М</w:t>
            </w:r>
            <w:r w:rsidRPr="006C06AF">
              <w:t xml:space="preserve">етод, преобразующий все поля запроса в соответствии с семантикой </w:t>
            </w:r>
            <w:r w:rsidRPr="006C06AF">
              <w:rPr>
                <w:lang w:val="en-US"/>
              </w:rPr>
              <w:t>Http</w:t>
            </w:r>
            <w:r w:rsidRPr="006C06AF">
              <w:t xml:space="preserve"> в массив байт.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CombineBytes</w:t>
            </w:r>
            <w:r w:rsidRPr="006C06AF">
              <w:t>()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В</w:t>
            </w:r>
            <w:r w:rsidRPr="006C06AF">
              <w:t xml:space="preserve">спомогательная </w:t>
            </w:r>
            <w:r>
              <w:t>приватная</w:t>
            </w:r>
            <w:r w:rsidRPr="006C06AF">
              <w:t xml:space="preserve"> функция для объединения двух массивов байт. Используется для объединения заголовков с двоичным содержимым тела ответа.</w:t>
            </w:r>
          </w:p>
        </w:tc>
      </w:tr>
    </w:tbl>
    <w:p w:rsidR="00E02FEC" w:rsidRDefault="00E02FEC" w:rsidP="00E02FEC">
      <w:pPr>
        <w:pStyle w:val="text"/>
        <w:ind w:firstLine="0"/>
      </w:pPr>
    </w:p>
    <w:p w:rsidR="00E02FEC" w:rsidRPr="00E02FEC" w:rsidRDefault="00E64167" w:rsidP="00E02FEC">
      <w:pPr>
        <w:pStyle w:val="text"/>
        <w:ind w:firstLine="0"/>
      </w:pPr>
      <w:r>
        <w:t>Таблица 3</w:t>
      </w:r>
      <w:r w:rsidR="00E02FEC">
        <w:t xml:space="preserve">.10 – Описание свойств и методов класса </w:t>
      </w:r>
      <w:r w:rsidR="00E02FEC">
        <w:rPr>
          <w:lang w:val="en-US"/>
        </w:rPr>
        <w:t>FileSystem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IndexFiles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С</w:t>
            </w:r>
            <w:r w:rsidRPr="006C06AF">
              <w:t>писок содержит индексные файлы, которые будут искаться в случае, если в качестве файла была передана директория.</w:t>
            </w:r>
            <w:r>
              <w:t xml:space="preserve"> 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Path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П</w:t>
            </w:r>
            <w:r w:rsidRPr="006C06AF">
              <w:t>уть к файлу/директории.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IsDirectory()</w:t>
            </w:r>
          </w:p>
        </w:tc>
        <w:tc>
          <w:tcPr>
            <w:tcW w:w="4673" w:type="dxa"/>
          </w:tcPr>
          <w:p w:rsidR="00E02FEC" w:rsidRPr="00E02FEC" w:rsidRDefault="00E02FEC" w:rsidP="00E02FEC">
            <w:pPr>
              <w:pStyle w:val="text"/>
              <w:ind w:firstLine="0"/>
            </w:pPr>
            <w:r>
              <w:t>Проверка, находится ли по заданному пути директория.</w:t>
            </w:r>
          </w:p>
        </w:tc>
      </w:tr>
      <w:tr w:rsidR="00E02FEC" w:rsidTr="00E02FEC">
        <w:tc>
          <w:tcPr>
            <w:tcW w:w="4672" w:type="dxa"/>
          </w:tcPr>
          <w:p w:rsidR="00E02FEC" w:rsidRPr="00E02FEC" w:rsidRDefault="00E02FEC" w:rsidP="00E02FE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IsFile()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Проверка, находится ли по заданному пути файл.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GetFile</w:t>
            </w:r>
            <w:r w:rsidRPr="006C06AF">
              <w:t>()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В</w:t>
            </w:r>
            <w:r w:rsidRPr="006C06AF">
              <w:t xml:space="preserve">озвращает объект класса </w:t>
            </w:r>
            <w:r w:rsidRPr="006C06AF">
              <w:rPr>
                <w:lang w:val="en-US"/>
              </w:rPr>
              <w:t>FileDescription</w:t>
            </w:r>
            <w:r w:rsidRPr="006C06AF">
              <w:t xml:space="preserve"> с описанием полученного файла (может быть как и переданный файл, так и индексный файл из директории).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GetFileName</w:t>
            </w:r>
            <w:r w:rsidRPr="006C06AF">
              <w:t>()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П</w:t>
            </w:r>
            <w:r w:rsidRPr="006C06AF">
              <w:t xml:space="preserve">олучение имени файла на основе </w:t>
            </w:r>
            <w:r w:rsidRPr="006C06AF">
              <w:rPr>
                <w:lang w:val="en-US"/>
              </w:rPr>
              <w:t>Path</w:t>
            </w:r>
            <w:r w:rsidRPr="006C06AF">
              <w:t>.</w:t>
            </w:r>
          </w:p>
        </w:tc>
      </w:tr>
      <w:tr w:rsidR="00E02FEC" w:rsidTr="00E02FEC">
        <w:tc>
          <w:tcPr>
            <w:tcW w:w="4672" w:type="dxa"/>
          </w:tcPr>
          <w:p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CreateFile</w:t>
            </w:r>
            <w:r w:rsidRPr="006C06AF">
              <w:t>()</w:t>
            </w:r>
          </w:p>
        </w:tc>
        <w:tc>
          <w:tcPr>
            <w:tcW w:w="4673" w:type="dxa"/>
          </w:tcPr>
          <w:p w:rsidR="00E02FEC" w:rsidRDefault="00E02FEC" w:rsidP="00E02FEC">
            <w:pPr>
              <w:pStyle w:val="text"/>
              <w:ind w:firstLine="0"/>
            </w:pPr>
            <w:r>
              <w:t>С</w:t>
            </w:r>
            <w:r w:rsidRPr="006C06AF">
              <w:t>оздает файл с заданным содержимы</w:t>
            </w:r>
            <w:r>
              <w:t>м. В случае, если такой файл</w:t>
            </w:r>
            <w:r w:rsidRPr="006C06AF">
              <w:t xml:space="preserve"> существует, осуществляет поиск свободного имени с помощью </w:t>
            </w:r>
            <w:r>
              <w:t>приватног</w:t>
            </w:r>
            <w:r w:rsidR="00F71F4A">
              <w:t>о</w:t>
            </w:r>
            <w:r w:rsidRPr="006C06AF">
              <w:t xml:space="preserve"> метода </w:t>
            </w:r>
            <w:r w:rsidRPr="006C06AF">
              <w:rPr>
                <w:lang w:val="en-US"/>
              </w:rPr>
              <w:t>SearchFreeName</w:t>
            </w:r>
            <w:r w:rsidR="00F71F4A">
              <w:t>()</w:t>
            </w:r>
          </w:p>
        </w:tc>
      </w:tr>
    </w:tbl>
    <w:p w:rsidR="00E02FEC" w:rsidRDefault="00E64167" w:rsidP="00E02FEC">
      <w:pPr>
        <w:pStyle w:val="text"/>
        <w:ind w:firstLine="0"/>
      </w:pPr>
      <w:r>
        <w:lastRenderedPageBreak/>
        <w:t>Продолжение таблицы 3</w:t>
      </w:r>
      <w:r w:rsidR="00F71F4A">
        <w:t>.10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SearchFreeName</w:t>
            </w:r>
            <w:r w:rsidRPr="006C06AF">
              <w:t>()</w:t>
            </w:r>
          </w:p>
        </w:tc>
        <w:tc>
          <w:tcPr>
            <w:tcW w:w="4673" w:type="dxa"/>
          </w:tcPr>
          <w:p w:rsidR="00F71F4A" w:rsidRDefault="00F71F4A" w:rsidP="00E02FEC">
            <w:pPr>
              <w:pStyle w:val="text"/>
              <w:ind w:firstLine="0"/>
            </w:pPr>
            <w:r>
              <w:t>В</w:t>
            </w:r>
            <w:r w:rsidRPr="006C06AF">
              <w:t xml:space="preserve">спомогательный </w:t>
            </w:r>
            <w:r w:rsidRPr="006C06AF">
              <w:rPr>
                <w:lang w:val="en-US"/>
              </w:rPr>
              <w:t>private</w:t>
            </w:r>
            <w:r w:rsidRPr="006C06AF">
              <w:t xml:space="preserve"> для поиска свободного имени файла.</w:t>
            </w:r>
          </w:p>
        </w:tc>
      </w:tr>
    </w:tbl>
    <w:p w:rsidR="00F71F4A" w:rsidRDefault="00F71F4A" w:rsidP="005842AA">
      <w:pPr>
        <w:pStyle w:val="text"/>
      </w:pPr>
    </w:p>
    <w:p w:rsidR="00F71F4A" w:rsidRPr="005D74E6" w:rsidRDefault="00E64167" w:rsidP="00F71F4A">
      <w:pPr>
        <w:pStyle w:val="text"/>
        <w:ind w:firstLine="0"/>
      </w:pPr>
      <w:r>
        <w:t>Таблица 3</w:t>
      </w:r>
      <w:r w:rsidR="00F71F4A">
        <w:t xml:space="preserve">.11 – Описание свойств и методов класса </w:t>
      </w:r>
      <w:r w:rsidR="00F71F4A">
        <w:rPr>
          <w:lang w:val="en-US"/>
        </w:rPr>
        <w:t>FileDescription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GetAllBytes</w:t>
            </w:r>
            <w:r w:rsidRPr="006C06AF">
              <w:t>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Д</w:t>
            </w:r>
            <w:r w:rsidRPr="006C06AF">
              <w:t>ля получения содержимого файла как массива байт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GetFileSize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размера файла</w:t>
            </w:r>
            <w:r>
              <w:t>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GetRangeBytes</w:t>
            </w:r>
            <w:r w:rsidRPr="006C06AF">
              <w:t>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Ч</w:t>
            </w:r>
            <w:r w:rsidRPr="006C06AF">
              <w:t xml:space="preserve">астичное получение содержимого файла на основе </w:t>
            </w:r>
            <w:r w:rsidRPr="006C06AF">
              <w:rPr>
                <w:lang w:val="en-US"/>
              </w:rPr>
              <w:t>HttpRange</w:t>
            </w:r>
            <w:r w:rsidRPr="006C06AF">
              <w:t>, заданного в запросе клиента.</w:t>
            </w:r>
            <w:r>
              <w:t xml:space="preserve"> 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GetExtension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расширения файла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GetEncoding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кодировки файла.</w:t>
            </w:r>
            <w:r>
              <w:t xml:space="preserve"> 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GetLastModified</w:t>
            </w:r>
            <w:r w:rsidRPr="006C06AF">
              <w:t>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даты последнего изменения файла.</w:t>
            </w:r>
          </w:p>
        </w:tc>
      </w:tr>
    </w:tbl>
    <w:p w:rsidR="00C22A89" w:rsidRDefault="00C22A89" w:rsidP="00F71F4A">
      <w:pPr>
        <w:pStyle w:val="text"/>
        <w:ind w:firstLine="0"/>
      </w:pPr>
    </w:p>
    <w:p w:rsidR="00F71F4A" w:rsidRPr="00F71F4A" w:rsidRDefault="00E64167" w:rsidP="00F71F4A">
      <w:pPr>
        <w:pStyle w:val="text"/>
        <w:ind w:firstLine="0"/>
      </w:pPr>
      <w:r>
        <w:t>Таблица 3</w:t>
      </w:r>
      <w:r w:rsidR="00F71F4A">
        <w:t xml:space="preserve">.12 – Описание свойств и методов класса </w:t>
      </w:r>
      <w:r w:rsidR="00F71F4A">
        <w:rPr>
          <w:lang w:val="en-US"/>
        </w:rPr>
        <w:t>HttpServer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Server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 xml:space="preserve">бъект класса </w:t>
            </w:r>
            <w:r w:rsidRPr="006C06AF">
              <w:rPr>
                <w:lang w:val="en-US"/>
              </w:rPr>
              <w:t>TcpListener</w:t>
            </w:r>
            <w:r w:rsidRPr="006C06AF">
              <w:t xml:space="preserve"> для прослушивания входящих запросов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Task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 xml:space="preserve">бъект класса </w:t>
            </w:r>
            <w:r w:rsidRPr="006C06AF">
              <w:rPr>
                <w:lang w:val="en-US"/>
              </w:rPr>
              <w:t>Task</w:t>
            </w:r>
            <w:r w:rsidRPr="006C06AF">
              <w:t xml:space="preserve"> – основной цикл прослушивания и принятия входящих подключений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ServerConfig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К</w:t>
            </w:r>
            <w:r w:rsidRPr="006C06AF">
              <w:t>онфигурационный файл сервера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ControllerHandler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>бъект, предназначенный для обработки запроса от клиента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Start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З</w:t>
            </w:r>
            <w:r w:rsidRPr="006C06AF">
              <w:t xml:space="preserve">апуск </w:t>
            </w:r>
            <w:r w:rsidRPr="006C06AF">
              <w:rPr>
                <w:lang w:val="en-US"/>
              </w:rPr>
              <w:t xml:space="preserve">Http </w:t>
            </w:r>
            <w:r w:rsidRPr="006C06AF">
              <w:t>сервера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Stop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 xml:space="preserve">становка </w:t>
            </w:r>
            <w:r w:rsidRPr="006C06AF">
              <w:rPr>
                <w:lang w:val="en-US"/>
              </w:rPr>
              <w:t xml:space="preserve">Http </w:t>
            </w:r>
            <w:r w:rsidRPr="006C06AF">
              <w:t>сервера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AcceptBackground</w:t>
            </w:r>
            <w:r w:rsidRPr="006C06AF">
              <w:t>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 xml:space="preserve">Метод </w:t>
            </w:r>
            <w:r w:rsidRPr="006C06AF">
              <w:t xml:space="preserve">принимает входящие подключения от клиентов и запускает для каждого новый </w:t>
            </w:r>
            <w:r w:rsidRPr="006C06AF">
              <w:rPr>
                <w:lang w:val="en-US"/>
              </w:rPr>
              <w:t>Task</w:t>
            </w:r>
            <w:r w:rsidRPr="006C06AF">
              <w:t>.</w:t>
            </w:r>
          </w:p>
        </w:tc>
      </w:tr>
    </w:tbl>
    <w:p w:rsidR="00F71F4A" w:rsidRDefault="00F71F4A" w:rsidP="00F71F4A">
      <w:pPr>
        <w:pStyle w:val="text"/>
        <w:ind w:firstLine="0"/>
      </w:pPr>
    </w:p>
    <w:p w:rsidR="00F71F4A" w:rsidRDefault="00E64167" w:rsidP="00F71F4A">
      <w:pPr>
        <w:pStyle w:val="text"/>
        <w:ind w:firstLine="0"/>
      </w:pPr>
      <w:r>
        <w:lastRenderedPageBreak/>
        <w:t>Продолжение таблицы 3</w:t>
      </w:r>
      <w:r w:rsidR="00F71F4A">
        <w:t>.12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HandleClient</w:t>
            </w:r>
            <w:r w:rsidRPr="006C06AF">
              <w:t>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М</w:t>
            </w:r>
            <w:r w:rsidRPr="006C06AF">
              <w:t>етод, содержащий цикл обработки запросов от клиента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Receive</w:t>
            </w:r>
            <w:r w:rsidRPr="006C06AF">
              <w:t>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строки запроса от клиента.</w:t>
            </w:r>
          </w:p>
        </w:tc>
      </w:tr>
      <w:tr w:rsidR="00F71F4A" w:rsidTr="00F71F4A">
        <w:tc>
          <w:tcPr>
            <w:tcW w:w="4672" w:type="dxa"/>
          </w:tcPr>
          <w:p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Send</w:t>
            </w:r>
            <w:r w:rsidRPr="006C06AF">
              <w:t>()</w:t>
            </w:r>
          </w:p>
        </w:tc>
        <w:tc>
          <w:tcPr>
            <w:tcW w:w="4673" w:type="dxa"/>
          </w:tcPr>
          <w:p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>тправка клиенту массива байт, содержащего ответ.</w:t>
            </w:r>
          </w:p>
        </w:tc>
      </w:tr>
    </w:tbl>
    <w:p w:rsidR="00916EBE" w:rsidRPr="005D74E6" w:rsidRDefault="00916EBE" w:rsidP="00916EBE">
      <w:pPr>
        <w:pStyle w:val="text"/>
        <w:ind w:firstLine="0"/>
      </w:pPr>
    </w:p>
    <w:p w:rsidR="00916EBE" w:rsidRPr="00916EBE" w:rsidRDefault="00E64167" w:rsidP="00916EBE">
      <w:pPr>
        <w:pStyle w:val="text"/>
        <w:ind w:firstLine="0"/>
      </w:pPr>
      <w:r>
        <w:t>Таблица 3</w:t>
      </w:r>
      <w:r w:rsidR="00916EBE">
        <w:t xml:space="preserve">.13 – Описание свойств и методов класса </w:t>
      </w:r>
      <w:r w:rsidR="00916EBE">
        <w:rPr>
          <w:lang w:val="en-US"/>
        </w:rPr>
        <w:t>ControllerHandler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817C3F" w:rsidRDefault="00817C3F" w:rsidP="00817C3F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916EBE">
            <w:pPr>
              <w:pStyle w:val="text"/>
              <w:ind w:firstLine="0"/>
            </w:pPr>
            <w:r w:rsidRPr="006C06AF">
              <w:rPr>
                <w:lang w:val="en-US"/>
              </w:rPr>
              <w:t>ChainControllerHandler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О</w:t>
            </w:r>
            <w:r w:rsidRPr="006C06AF">
              <w:t>бъект цепочки объектов-обработчиков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916EBE">
            <w:pPr>
              <w:pStyle w:val="text"/>
              <w:ind w:firstLine="0"/>
            </w:pPr>
            <w:r w:rsidRPr="006C06AF">
              <w:rPr>
                <w:lang w:val="en-US"/>
              </w:rPr>
              <w:t>VirtualHostList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С</w:t>
            </w:r>
            <w:r w:rsidRPr="006C06AF">
              <w:t>писок виртуальных хостов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916EBE">
            <w:pPr>
              <w:pStyle w:val="text"/>
              <w:ind w:firstLine="0"/>
            </w:pPr>
            <w:r w:rsidRPr="006C06AF">
              <w:rPr>
                <w:lang w:val="en-US"/>
              </w:rPr>
              <w:t>ServerName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И</w:t>
            </w:r>
            <w:r w:rsidRPr="006C06AF">
              <w:t>мя сервера, отдаваемое в каждом ответе клиенту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916EBE">
            <w:pPr>
              <w:pStyle w:val="text"/>
              <w:ind w:firstLine="0"/>
            </w:pPr>
            <w:r w:rsidRPr="006C06AF">
              <w:rPr>
                <w:lang w:val="en-US"/>
              </w:rPr>
              <w:t>DirectoryRoot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К</w:t>
            </w:r>
            <w:r w:rsidRPr="006C06AF">
              <w:t>орневая директория сервера</w:t>
            </w:r>
            <w:r>
              <w:t>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916EBE">
            <w:pPr>
              <w:pStyle w:val="text"/>
              <w:ind w:firstLine="0"/>
            </w:pPr>
            <w:r w:rsidRPr="006C06AF">
              <w:rPr>
                <w:lang w:val="en-US"/>
              </w:rPr>
              <w:t>Execute</w:t>
            </w:r>
            <w:r w:rsidRPr="006C06AF">
              <w:t>()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М</w:t>
            </w:r>
            <w:r w:rsidRPr="006C06AF">
              <w:t>етод, получающий строку-запрос и возвращающий массив байт в качестве ответа</w:t>
            </w:r>
            <w:r>
              <w:t>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916EBE">
            <w:pPr>
              <w:pStyle w:val="text"/>
              <w:ind w:firstLine="0"/>
            </w:pPr>
            <w:r w:rsidRPr="006C06AF">
              <w:rPr>
                <w:lang w:val="en-US"/>
              </w:rPr>
              <w:t>GetErrorBody</w:t>
            </w:r>
            <w:r w:rsidRPr="006C06AF">
              <w:t>()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В</w:t>
            </w:r>
            <w:r w:rsidRPr="006C06AF">
              <w:t xml:space="preserve">спомогательный метод получения тела ошибочного ответа (если это требуется флагом </w:t>
            </w:r>
            <w:r w:rsidRPr="006C06AF">
              <w:rPr>
                <w:lang w:val="en-US"/>
              </w:rPr>
              <w:t>IncludeBody</w:t>
            </w:r>
            <w:r>
              <w:t xml:space="preserve"> класса </w:t>
            </w:r>
            <w:r w:rsidRPr="006C06AF">
              <w:rPr>
                <w:lang w:val="en-US"/>
              </w:rPr>
              <w:t>HttpContent</w:t>
            </w:r>
            <w:r w:rsidRPr="006C06AF">
              <w:t>)</w:t>
            </w:r>
          </w:p>
        </w:tc>
      </w:tr>
    </w:tbl>
    <w:p w:rsidR="00817C3F" w:rsidRPr="005D74E6" w:rsidRDefault="00817C3F" w:rsidP="00817C3F">
      <w:pPr>
        <w:pStyle w:val="text"/>
        <w:ind w:firstLine="0"/>
      </w:pPr>
    </w:p>
    <w:p w:rsidR="00817C3F" w:rsidRPr="00916EBE" w:rsidRDefault="00817C3F" w:rsidP="00817C3F">
      <w:pPr>
        <w:pStyle w:val="text"/>
        <w:ind w:firstLine="0"/>
      </w:pPr>
      <w:r>
        <w:t xml:space="preserve">Таблица </w:t>
      </w:r>
      <w:r w:rsidR="00E64167" w:rsidRPr="00E64167">
        <w:t>3</w:t>
      </w:r>
      <w:r>
        <w:t xml:space="preserve">.14 – Описание свойств и методов класса </w:t>
      </w:r>
      <w:r>
        <w:rPr>
          <w:lang w:val="en-US"/>
        </w:rPr>
        <w:t>Application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817C3F" w:rsidRDefault="00817C3F" w:rsidP="00817C3F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916EBE">
            <w:pPr>
              <w:pStyle w:val="text"/>
              <w:ind w:firstLine="0"/>
            </w:pPr>
            <w:r w:rsidRPr="006C06AF">
              <w:rPr>
                <w:lang w:val="en-US"/>
              </w:rPr>
              <w:t>ErrorHandler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О</w:t>
            </w:r>
            <w:r w:rsidRPr="006C06AF">
              <w:t>бъект для управления выводом критических ошибок в логи сервера, после которых работоспособность сервера остается под вопросом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916EBE">
            <w:pPr>
              <w:pStyle w:val="text"/>
              <w:ind w:firstLine="0"/>
            </w:pPr>
            <w:r w:rsidRPr="006C06AF">
              <w:rPr>
                <w:lang w:val="en-US"/>
              </w:rPr>
              <w:t>ExecutionPath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Д</w:t>
            </w:r>
            <w:r w:rsidRPr="006C06AF">
              <w:t>иректория, в которой был запущен исполняемый файл.</w:t>
            </w:r>
          </w:p>
        </w:tc>
      </w:tr>
    </w:tbl>
    <w:p w:rsidR="00817C3F" w:rsidRDefault="00817C3F" w:rsidP="00916EBE">
      <w:pPr>
        <w:pStyle w:val="text"/>
        <w:ind w:firstLine="0"/>
      </w:pPr>
    </w:p>
    <w:p w:rsidR="00817C3F" w:rsidRDefault="00E64167" w:rsidP="00916EBE">
      <w:pPr>
        <w:pStyle w:val="text"/>
        <w:ind w:firstLine="0"/>
      </w:pPr>
      <w:r>
        <w:lastRenderedPageBreak/>
        <w:t>Продолжение таблицы 3</w:t>
      </w:r>
      <w:r w:rsidR="00817C3F">
        <w:t>.14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817C3F" w:rsidRDefault="00817C3F" w:rsidP="00817C3F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</w:pPr>
            <w:r w:rsidRPr="006C06AF">
              <w:rPr>
                <w:lang w:val="en-US"/>
              </w:rPr>
              <w:t>HttpServer</w:t>
            </w:r>
          </w:p>
        </w:tc>
        <w:tc>
          <w:tcPr>
            <w:tcW w:w="4673" w:type="dxa"/>
          </w:tcPr>
          <w:p w:rsidR="00817C3F" w:rsidRPr="00817C3F" w:rsidRDefault="00817C3F" w:rsidP="00916EBE">
            <w:pPr>
              <w:pStyle w:val="text"/>
              <w:ind w:firstLine="0"/>
            </w:pPr>
            <w:r>
              <w:t>Объект класса сервер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</w:pPr>
            <w:r w:rsidRPr="006C06AF">
              <w:rPr>
                <w:lang w:val="en-US"/>
              </w:rPr>
              <w:t>ServerConfig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Конфигурационный файл сервера, загружаемый из файла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</w:pPr>
            <w:r w:rsidRPr="006C06AF">
              <w:rPr>
                <w:lang w:val="en-US"/>
              </w:rPr>
              <w:t>VirtualHostList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Список всех виртуальных хостов сервера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</w:pPr>
            <w:r w:rsidRPr="006C06AF">
              <w:rPr>
                <w:lang w:val="en-US"/>
              </w:rPr>
              <w:t>ServerConfigHandler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Управление загрузкой конфигурации сервера.</w:t>
            </w:r>
          </w:p>
        </w:tc>
      </w:tr>
      <w:tr w:rsidR="00817C3F" w:rsidTr="00817C3F">
        <w:tc>
          <w:tcPr>
            <w:tcW w:w="4672" w:type="dxa"/>
          </w:tcPr>
          <w:p w:rsidR="00817C3F" w:rsidRPr="00817C3F" w:rsidRDefault="00817C3F" w:rsidP="00817C3F">
            <w:pPr>
              <w:pStyle w:val="text"/>
              <w:ind w:firstLine="0"/>
            </w:pPr>
            <w:r w:rsidRPr="006C06AF">
              <w:rPr>
                <w:lang w:val="en-US"/>
              </w:rPr>
              <w:t>VirtualHostConfigHandler</w:t>
            </w:r>
          </w:p>
        </w:tc>
        <w:tc>
          <w:tcPr>
            <w:tcW w:w="4673" w:type="dxa"/>
          </w:tcPr>
          <w:p w:rsidR="00817C3F" w:rsidRDefault="00817C3F" w:rsidP="00916EBE">
            <w:pPr>
              <w:pStyle w:val="text"/>
              <w:ind w:firstLine="0"/>
            </w:pPr>
            <w:r>
              <w:t>Управление загрузкой конфигурации виртуальных хостов.</w:t>
            </w:r>
          </w:p>
        </w:tc>
      </w:tr>
    </w:tbl>
    <w:p w:rsidR="00817C3F" w:rsidRDefault="00817C3F" w:rsidP="00916EBE">
      <w:pPr>
        <w:pStyle w:val="text"/>
        <w:ind w:firstLine="0"/>
      </w:pPr>
    </w:p>
    <w:p w:rsidR="00817C3F" w:rsidRDefault="00817C3F" w:rsidP="00916EBE">
      <w:pPr>
        <w:pStyle w:val="text"/>
        <w:ind w:firstLine="0"/>
      </w:pPr>
      <w:r>
        <w:t>Таблиц</w:t>
      </w:r>
      <w:r w:rsidR="00E64167">
        <w:t>а 3</w:t>
      </w:r>
      <w:r>
        <w:t xml:space="preserve">.15 – Описание свойств и методов класса </w:t>
      </w:r>
      <w:r>
        <w:rPr>
          <w:lang w:val="en-US"/>
        </w:rPr>
        <w:t>ErrorHandler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:rsidR="00817C3F" w:rsidRDefault="00817C3F" w:rsidP="00817C3F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17C3F" w:rsidTr="00817C3F">
        <w:tc>
          <w:tcPr>
            <w:tcW w:w="4672" w:type="dxa"/>
          </w:tcPr>
          <w:p w:rsidR="00817C3F" w:rsidRPr="00817C3F" w:rsidRDefault="00817C3F" w:rsidP="00817C3F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GetTime()</w:t>
            </w:r>
          </w:p>
        </w:tc>
        <w:tc>
          <w:tcPr>
            <w:tcW w:w="4673" w:type="dxa"/>
          </w:tcPr>
          <w:p w:rsidR="00817C3F" w:rsidRDefault="00817C3F" w:rsidP="00817C3F">
            <w:pPr>
              <w:pStyle w:val="text"/>
              <w:ind w:firstLine="0"/>
            </w:pPr>
            <w:r>
              <w:t>Метод для получения текущего времени (времени возникновения ошибки)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</w:pPr>
            <w:r w:rsidRPr="006C06AF">
              <w:rPr>
                <w:lang w:val="en-US"/>
              </w:rPr>
              <w:t>WriteError</w:t>
            </w:r>
            <w:r w:rsidRPr="006C06AF">
              <w:t>()</w:t>
            </w:r>
          </w:p>
        </w:tc>
        <w:tc>
          <w:tcPr>
            <w:tcW w:w="4673" w:type="dxa"/>
          </w:tcPr>
          <w:p w:rsidR="00817C3F" w:rsidRDefault="00817C3F" w:rsidP="00817C3F">
            <w:pPr>
              <w:pStyle w:val="text"/>
              <w:ind w:firstLine="0"/>
            </w:pPr>
            <w:r>
              <w:t>З</w:t>
            </w:r>
            <w:r w:rsidRPr="006C06AF">
              <w:t>апись ошибки</w:t>
            </w:r>
            <w:r>
              <w:t xml:space="preserve"> в журнал</w:t>
            </w:r>
            <w:r w:rsidRPr="006C06AF">
              <w:t xml:space="preserve"> без выхода из приложения.</w:t>
            </w:r>
          </w:p>
        </w:tc>
      </w:tr>
      <w:tr w:rsidR="00817C3F" w:rsidTr="00817C3F">
        <w:tc>
          <w:tcPr>
            <w:tcW w:w="4672" w:type="dxa"/>
          </w:tcPr>
          <w:p w:rsidR="00817C3F" w:rsidRDefault="00817C3F" w:rsidP="00817C3F">
            <w:pPr>
              <w:pStyle w:val="text"/>
              <w:ind w:firstLine="0"/>
            </w:pPr>
            <w:r w:rsidRPr="006C06AF">
              <w:rPr>
                <w:lang w:val="en-US"/>
              </w:rPr>
              <w:t>WriteCriticalError</w:t>
            </w:r>
            <w:r w:rsidRPr="006C06AF">
              <w:t>()</w:t>
            </w:r>
          </w:p>
        </w:tc>
        <w:tc>
          <w:tcPr>
            <w:tcW w:w="4673" w:type="dxa"/>
          </w:tcPr>
          <w:p w:rsidR="00817C3F" w:rsidRPr="006C06AF" w:rsidRDefault="00817C3F" w:rsidP="00817C3F">
            <w:pPr>
              <w:pStyle w:val="text"/>
              <w:ind w:firstLine="0"/>
            </w:pPr>
            <w:r w:rsidRPr="006C06AF">
              <w:t>Запись</w:t>
            </w:r>
            <w:r>
              <w:t xml:space="preserve"> критической ошибки в журнал</w:t>
            </w:r>
            <w:r w:rsidRPr="006C06AF">
              <w:t xml:space="preserve"> и выход из приложения.</w:t>
            </w:r>
          </w:p>
          <w:p w:rsidR="00817C3F" w:rsidRDefault="00817C3F" w:rsidP="00817C3F">
            <w:pPr>
              <w:pStyle w:val="text"/>
              <w:ind w:firstLine="0"/>
            </w:pPr>
          </w:p>
        </w:tc>
      </w:tr>
    </w:tbl>
    <w:p w:rsidR="00DF7D18" w:rsidRPr="002C7A29" w:rsidRDefault="00DC472E" w:rsidP="00D473E4">
      <w:pPr>
        <w:pStyle w:val="4"/>
        <w:ind w:firstLine="709"/>
        <w:jc w:val="left"/>
        <w:rPr>
          <w:rFonts w:hAnsi="Times New Roman"/>
          <w:sz w:val="32"/>
          <w:szCs w:val="32"/>
        </w:rPr>
      </w:pPr>
      <w:r w:rsidRPr="006C06AF">
        <w:rPr>
          <w:rFonts w:hAnsi="Times New Roman"/>
          <w:szCs w:val="24"/>
        </w:rPr>
        <w:br w:type="page"/>
      </w:r>
      <w:bookmarkStart w:id="19" w:name="_Toc450602969"/>
      <w:bookmarkStart w:id="20" w:name="_Toc484518329"/>
      <w:r w:rsidR="00E64167">
        <w:rPr>
          <w:rFonts w:hAnsi="Times New Roman"/>
          <w:sz w:val="32"/>
          <w:szCs w:val="32"/>
        </w:rPr>
        <w:lastRenderedPageBreak/>
        <w:t>4</w:t>
      </w:r>
      <w:r w:rsidR="00DF7D18" w:rsidRPr="002C7A29">
        <w:rPr>
          <w:rFonts w:hAnsi="Times New Roman"/>
          <w:sz w:val="32"/>
          <w:szCs w:val="32"/>
        </w:rPr>
        <w:t xml:space="preserve"> </w:t>
      </w:r>
      <w:bookmarkEnd w:id="19"/>
      <w:r w:rsidR="00656576" w:rsidRPr="002C7A29">
        <w:rPr>
          <w:rFonts w:hAnsi="Times New Roman"/>
          <w:sz w:val="32"/>
          <w:szCs w:val="32"/>
        </w:rPr>
        <w:t>ОБОСНОВАНИЕ ТЕХНИЧЕСКИХ ПРИЕМОВ ПРОГРАММИРОВАНИЯ</w:t>
      </w:r>
      <w:bookmarkEnd w:id="20"/>
    </w:p>
    <w:p w:rsidR="00DF7D18" w:rsidRPr="006C06AF" w:rsidRDefault="00DF7D18" w:rsidP="00D15D90">
      <w:pPr>
        <w:pStyle w:val="text"/>
      </w:pPr>
    </w:p>
    <w:p w:rsidR="004913F6" w:rsidRDefault="004913F6" w:rsidP="00D15D90">
      <w:pPr>
        <w:pStyle w:val="text"/>
      </w:pPr>
      <w:r w:rsidRPr="006C06AF">
        <w:t>В ходе разработки лог</w:t>
      </w:r>
      <w:r w:rsidR="000D7DBE" w:rsidRPr="006C06AF">
        <w:t xml:space="preserve">ику работы с сетью по протоколу </w:t>
      </w:r>
      <w:r w:rsidR="000D7DBE" w:rsidRPr="006C06AF">
        <w:rPr>
          <w:lang w:val="en-US"/>
        </w:rPr>
        <w:t>Tcp</w:t>
      </w:r>
      <w:r w:rsidRPr="006C06AF">
        <w:t xml:space="preserve"> было решено вынести в класс </w:t>
      </w:r>
      <w:r w:rsidRPr="006C06AF">
        <w:rPr>
          <w:lang w:val="en-US"/>
        </w:rPr>
        <w:t>HttpServer</w:t>
      </w:r>
      <w:r w:rsidR="00B06045">
        <w:t xml:space="preserve"> согласно принципу единственной ответственности</w:t>
      </w:r>
      <w:r w:rsidRPr="006C06AF">
        <w:t xml:space="preserve">. </w:t>
      </w:r>
      <w:r w:rsidR="000D7DBE" w:rsidRPr="006C06AF">
        <w:t xml:space="preserve">Для представления </w:t>
      </w:r>
      <w:r w:rsidR="000D7DBE" w:rsidRPr="006C06AF">
        <w:rPr>
          <w:lang w:val="en-US"/>
        </w:rPr>
        <w:t>HTTP</w:t>
      </w:r>
      <w:r w:rsidR="000D7DBE" w:rsidRPr="006C06AF">
        <w:t xml:space="preserve"> запроса и </w:t>
      </w:r>
      <w:r w:rsidR="000D7DBE" w:rsidRPr="006C06AF">
        <w:rPr>
          <w:lang w:val="en-US"/>
        </w:rPr>
        <w:t>HTTP</w:t>
      </w:r>
      <w:r w:rsidR="000D7DBE" w:rsidRPr="006C06AF">
        <w:t xml:space="preserve"> ответа были созданы классы </w:t>
      </w:r>
      <w:r w:rsidR="000D7DBE" w:rsidRPr="006C06AF">
        <w:rPr>
          <w:lang w:val="en-US"/>
        </w:rPr>
        <w:t>HttpRequest</w:t>
      </w:r>
      <w:r w:rsidR="000D7DBE" w:rsidRPr="006C06AF">
        <w:t xml:space="preserve"> и </w:t>
      </w:r>
      <w:r w:rsidR="000D7DBE" w:rsidRPr="006C06AF">
        <w:rPr>
          <w:lang w:val="en-US"/>
        </w:rPr>
        <w:t>HttpResponse</w:t>
      </w:r>
      <w:r w:rsidR="00585DF4" w:rsidRPr="00585DF4">
        <w:t xml:space="preserve"> </w:t>
      </w:r>
      <w:r w:rsidR="00585DF4">
        <w:t>согласно</w:t>
      </w:r>
      <w:r w:rsidR="00B06045">
        <w:t xml:space="preserve"> все тому же</w:t>
      </w:r>
      <w:r w:rsidR="00585DF4">
        <w:t xml:space="preserve"> принципу единственной ответственности</w:t>
      </w:r>
      <w:r w:rsidR="000D7DBE" w:rsidRPr="006C06AF">
        <w:t>.</w:t>
      </w:r>
      <w:r w:rsidR="002F7866" w:rsidRPr="006C06AF">
        <w:t xml:space="preserve"> </w:t>
      </w:r>
    </w:p>
    <w:p w:rsidR="004139CC" w:rsidRPr="006C06AF" w:rsidRDefault="004139CC" w:rsidP="00A3730A">
      <w:pPr>
        <w:pStyle w:val="text"/>
      </w:pPr>
      <w:r w:rsidRPr="006C06AF">
        <w:t xml:space="preserve">Для обработки запроса была реализована цепочка обязанностей, которая позволяет обработать запрос </w:t>
      </w:r>
      <w:r w:rsidR="00A3730A">
        <w:t xml:space="preserve">один или несколькими объектами. </w:t>
      </w:r>
    </w:p>
    <w:p w:rsidR="000D7DBE" w:rsidRDefault="00A3730A" w:rsidP="004139CC">
      <w:pPr>
        <w:pStyle w:val="text"/>
      </w:pPr>
      <w:r>
        <w:t xml:space="preserve">Изначально планировалось, что объект-обработчик будет сам создавать ответ в виде объекта типа </w:t>
      </w:r>
      <w:r>
        <w:rPr>
          <w:lang w:val="en-US"/>
        </w:rPr>
        <w:t>HttpResponse</w:t>
      </w:r>
      <w:r w:rsidRPr="00A3730A">
        <w:t xml:space="preserve">, </w:t>
      </w:r>
      <w:r>
        <w:t xml:space="preserve">заполняя в нём необходимые поля. Но это нарушает принцип инверсии зависимостей, так как все объекты-обработчики будут зависеть от внутренней реализации </w:t>
      </w:r>
      <w:r>
        <w:rPr>
          <w:lang w:val="en-US"/>
        </w:rPr>
        <w:t>HttpResponse</w:t>
      </w:r>
      <w:r>
        <w:t xml:space="preserve">. Было решено создать интерфейс </w:t>
      </w:r>
      <w:r>
        <w:rPr>
          <w:lang w:val="en-US"/>
        </w:rPr>
        <w:t>IHttpAction</w:t>
      </w:r>
      <w:r w:rsidRPr="00A3730A">
        <w:t xml:space="preserve">, </w:t>
      </w:r>
      <w:r>
        <w:t xml:space="preserve">который реализуют классы </w:t>
      </w:r>
      <w:r>
        <w:rPr>
          <w:lang w:val="en-US"/>
        </w:rPr>
        <w:t>Ok</w:t>
      </w:r>
      <w:r w:rsidRPr="00A3730A">
        <w:t xml:space="preserve">, </w:t>
      </w:r>
      <w:r>
        <w:rPr>
          <w:lang w:val="en-US"/>
        </w:rPr>
        <w:t>NotFound</w:t>
      </w:r>
      <w:r w:rsidRPr="00A3730A">
        <w:t xml:space="preserve"> </w:t>
      </w:r>
      <w:r>
        <w:t xml:space="preserve">и другие. Эти классы неявно создают объект типа </w:t>
      </w:r>
      <w:r>
        <w:rPr>
          <w:lang w:val="en-US"/>
        </w:rPr>
        <w:t>HttpResponse</w:t>
      </w:r>
      <w:r w:rsidRPr="00A3730A">
        <w:t xml:space="preserve">, </w:t>
      </w:r>
      <w:r>
        <w:t>заполняя в нем нужные поля, тем самым скрывая детали его реализации от обработчиков.</w:t>
      </w:r>
    </w:p>
    <w:p w:rsidR="00564837" w:rsidRDefault="005069C8" w:rsidP="00564837">
      <w:pPr>
        <w:pStyle w:val="text"/>
      </w:pPr>
      <w:r>
        <w:t>Когда пользователь запрашивает статический ресурс, это может быть как файл, так и директория. Если запрошена директория, нужно определить по некоторому правилу, какой контент отдавать</w:t>
      </w:r>
      <w:r w:rsidRPr="005069C8">
        <w:t xml:space="preserve">: </w:t>
      </w:r>
      <w:r>
        <w:t xml:space="preserve">индексный файл, список всех файлов или что-то другое. Чтобы скрыть детали этого определения был создан класс </w:t>
      </w:r>
      <w:r w:rsidR="00564837">
        <w:rPr>
          <w:lang w:val="en-US"/>
        </w:rPr>
        <w:t>FileSystem</w:t>
      </w:r>
      <w:r w:rsidR="00564837" w:rsidRPr="00564837">
        <w:t xml:space="preserve">, </w:t>
      </w:r>
      <w:r w:rsidR="00564837">
        <w:t>который по некоторому алгоритму находит необходимый файл либо контент и возвращает его обработчику запроса.</w:t>
      </w:r>
    </w:p>
    <w:p w:rsidR="00564837" w:rsidRPr="00D473E4" w:rsidRDefault="00905C1D" w:rsidP="00564837">
      <w:pPr>
        <w:pStyle w:val="text"/>
      </w:pPr>
      <w:r>
        <w:t xml:space="preserve">Для отделения логики сериализации </w:t>
      </w:r>
      <w:r w:rsidR="00D473E4">
        <w:t xml:space="preserve">виртуальных хостов и конфигурации сервера были созданы классы </w:t>
      </w:r>
      <w:r w:rsidR="00D473E4">
        <w:rPr>
          <w:lang w:val="en-US"/>
        </w:rPr>
        <w:t>VirtualHostConfigSerializer</w:t>
      </w:r>
      <w:r w:rsidR="00D473E4" w:rsidRPr="00D473E4">
        <w:t xml:space="preserve"> </w:t>
      </w:r>
      <w:r w:rsidR="00D473E4">
        <w:t xml:space="preserve">и </w:t>
      </w:r>
      <w:r w:rsidR="00D473E4">
        <w:rPr>
          <w:lang w:val="en-US"/>
        </w:rPr>
        <w:t>ServerConfigSerializer</w:t>
      </w:r>
      <w:r w:rsidR="00D473E4">
        <w:t xml:space="preserve"> согласно принципу единственной ответственности</w:t>
      </w:r>
      <w:r w:rsidR="00D473E4" w:rsidRPr="00D473E4">
        <w:t xml:space="preserve">: </w:t>
      </w:r>
      <w:r w:rsidR="00D473E4">
        <w:t>они отвечают за сериализацию и десериализацию соответствующих объектов. Вынесение логики работы сериализатора в отдельный класс позволяет заменить ее на любую другую.</w:t>
      </w:r>
    </w:p>
    <w:p w:rsidR="00DF7D18" w:rsidRPr="002C7A29" w:rsidRDefault="00E64167" w:rsidP="00BB7763">
      <w:pPr>
        <w:pStyle w:val="4"/>
        <w:pageBreakBefore/>
        <w:rPr>
          <w:rFonts w:hAnsi="Times New Roman"/>
          <w:sz w:val="32"/>
          <w:szCs w:val="32"/>
        </w:rPr>
      </w:pPr>
      <w:bookmarkStart w:id="21" w:name="_Toc450602970"/>
      <w:bookmarkStart w:id="22" w:name="_Toc484518330"/>
      <w:r>
        <w:rPr>
          <w:rFonts w:hAnsi="Times New Roman"/>
          <w:sz w:val="32"/>
          <w:szCs w:val="32"/>
        </w:rPr>
        <w:lastRenderedPageBreak/>
        <w:t>5</w:t>
      </w:r>
      <w:r w:rsidR="00DF7D18" w:rsidRPr="002C7A29">
        <w:rPr>
          <w:rFonts w:hAnsi="Times New Roman"/>
          <w:sz w:val="32"/>
          <w:szCs w:val="32"/>
        </w:rPr>
        <w:t xml:space="preserve"> </w:t>
      </w:r>
      <w:bookmarkEnd w:id="21"/>
      <w:r w:rsidR="002F7866" w:rsidRPr="002C7A29">
        <w:rPr>
          <w:rFonts w:hAnsi="Times New Roman"/>
          <w:sz w:val="32"/>
          <w:szCs w:val="32"/>
        </w:rPr>
        <w:t>ТЕСТИРОВАНИЕ</w:t>
      </w:r>
      <w:bookmarkEnd w:id="22"/>
    </w:p>
    <w:p w:rsidR="00DF7D18" w:rsidRPr="006C06AF" w:rsidRDefault="00DF7D18">
      <w:pPr>
        <w:spacing w:before="0"/>
        <w:ind w:left="39" w:firstLine="670"/>
        <w:rPr>
          <w:rFonts w:hAnsi="Times New Roman"/>
          <w:szCs w:val="24"/>
        </w:rPr>
      </w:pPr>
    </w:p>
    <w:p w:rsidR="00E32206" w:rsidRPr="006C06AF" w:rsidRDefault="00E32206" w:rsidP="00EE31EC">
      <w:pPr>
        <w:pStyle w:val="text"/>
      </w:pPr>
      <w:r w:rsidRPr="006C06AF">
        <w:t>Был</w:t>
      </w:r>
      <w:r w:rsidR="00DA23F3">
        <w:t>о проведено тестирование</w:t>
      </w:r>
      <w:r w:rsidRPr="006C06AF">
        <w:t xml:space="preserve"> как самого приложения, так и данных, которые сервер возвращает.</w:t>
      </w:r>
    </w:p>
    <w:p w:rsidR="00E32206" w:rsidRPr="006C06AF" w:rsidRDefault="00E32206" w:rsidP="00EE31EC">
      <w:pPr>
        <w:pStyle w:val="text"/>
      </w:pPr>
      <w:r w:rsidRPr="006C06AF">
        <w:t xml:space="preserve">После запуска приложения загружаются основной конфигурационный файл и конфигурационный файл, содержащий виртуальные хосты. В случае, если произошли какие-либо проблемы при загрузке, </w:t>
      </w:r>
      <w:r w:rsidR="00DB0BE2" w:rsidRPr="006C06AF">
        <w:t>если возможно, то ошибка будет записана в файл и работа приложения буде завершена, если нет, то ошибка будет выведена на консоль и работа приложения будет завершена.</w:t>
      </w:r>
    </w:p>
    <w:p w:rsidR="0022099F" w:rsidRPr="006C06AF" w:rsidRDefault="00E32206" w:rsidP="0022099F">
      <w:pPr>
        <w:pStyle w:val="text"/>
      </w:pPr>
      <w:r w:rsidRPr="006C06AF">
        <w:t xml:space="preserve">Проверка работы программы осуществлялась при помощи браузера </w:t>
      </w:r>
      <w:r w:rsidRPr="006C06AF">
        <w:rPr>
          <w:lang w:val="en-US"/>
        </w:rPr>
        <w:t>Firefox</w:t>
      </w:r>
      <w:r w:rsidR="00227D16" w:rsidRPr="006C06AF">
        <w:t xml:space="preserve"> и плагина </w:t>
      </w:r>
      <w:r w:rsidR="00227D16" w:rsidRPr="006C06AF">
        <w:rPr>
          <w:lang w:val="en-US"/>
        </w:rPr>
        <w:t>HttpRequester</w:t>
      </w:r>
      <w:r w:rsidRPr="006C06AF">
        <w:t xml:space="preserve">. </w:t>
      </w:r>
      <w:r w:rsidR="0022099F" w:rsidRPr="006C06AF">
        <w:t xml:space="preserve">Проверка работы программы осуществлялась при помощи браузера </w:t>
      </w:r>
      <w:r w:rsidR="0022099F" w:rsidRPr="006C06AF">
        <w:rPr>
          <w:lang w:val="en-US"/>
        </w:rPr>
        <w:t>Firefox</w:t>
      </w:r>
      <w:r w:rsidR="00B06045">
        <w:t xml:space="preserve"> с плагином</w:t>
      </w:r>
      <w:r w:rsidR="0022099F" w:rsidRPr="006C06AF">
        <w:t xml:space="preserve"> </w:t>
      </w:r>
      <w:r w:rsidR="0022099F" w:rsidRPr="006C06AF">
        <w:rPr>
          <w:lang w:val="en-US"/>
        </w:rPr>
        <w:t>HttpRequester</w:t>
      </w:r>
      <w:r w:rsidR="00B06045">
        <w:t>, и</w:t>
      </w:r>
      <w:r w:rsidR="00F97421" w:rsidRPr="006C06AF">
        <w:t xml:space="preserve"> приложения </w:t>
      </w:r>
      <w:r w:rsidR="00F97421" w:rsidRPr="006C06AF">
        <w:rPr>
          <w:lang w:val="en-US"/>
        </w:rPr>
        <w:t>PostMan</w:t>
      </w:r>
      <w:r w:rsidR="002F7866" w:rsidRPr="006C06AF">
        <w:t xml:space="preserve"> </w:t>
      </w:r>
    </w:p>
    <w:p w:rsidR="004159B6" w:rsidRDefault="004159B6" w:rsidP="004159B6">
      <w:pPr>
        <w:pStyle w:val="text"/>
        <w:ind w:firstLine="0"/>
      </w:pPr>
    </w:p>
    <w:p w:rsidR="004159B6" w:rsidRDefault="00E64167" w:rsidP="004159B6">
      <w:pPr>
        <w:pStyle w:val="text"/>
        <w:ind w:firstLine="0"/>
      </w:pPr>
      <w:r>
        <w:t>Таблица 5</w:t>
      </w:r>
      <w:r w:rsidR="004159B6">
        <w:t>.1 – Тестирование работы программного средств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54"/>
        <w:gridCol w:w="2844"/>
        <w:gridCol w:w="2411"/>
        <w:gridCol w:w="1836"/>
      </w:tblGrid>
      <w:tr w:rsidR="004159B6" w:rsidTr="007264AB">
        <w:tc>
          <w:tcPr>
            <w:tcW w:w="2254" w:type="dxa"/>
          </w:tcPr>
          <w:p w:rsidR="004159B6" w:rsidRDefault="004159B6" w:rsidP="004159B6">
            <w:pPr>
              <w:pStyle w:val="text"/>
              <w:ind w:firstLine="0"/>
              <w:jc w:val="center"/>
            </w:pPr>
            <w:r>
              <w:t>Запрос</w:t>
            </w:r>
          </w:p>
        </w:tc>
        <w:tc>
          <w:tcPr>
            <w:tcW w:w="2844" w:type="dxa"/>
          </w:tcPr>
          <w:p w:rsidR="004159B6" w:rsidRDefault="004159B6" w:rsidP="004159B6">
            <w:pPr>
              <w:pStyle w:val="text"/>
              <w:ind w:firstLine="0"/>
              <w:jc w:val="center"/>
            </w:pPr>
            <w:r>
              <w:t>Ответ</w:t>
            </w:r>
          </w:p>
        </w:tc>
        <w:tc>
          <w:tcPr>
            <w:tcW w:w="2411" w:type="dxa"/>
          </w:tcPr>
          <w:p w:rsidR="004159B6" w:rsidRDefault="004159B6" w:rsidP="004159B6">
            <w:pPr>
              <w:pStyle w:val="text"/>
              <w:ind w:firstLine="0"/>
              <w:jc w:val="center"/>
            </w:pPr>
            <w:r>
              <w:t>Ожидаемый ответ</w:t>
            </w:r>
          </w:p>
        </w:tc>
        <w:tc>
          <w:tcPr>
            <w:tcW w:w="1836" w:type="dxa"/>
          </w:tcPr>
          <w:p w:rsidR="004159B6" w:rsidRDefault="004159B6" w:rsidP="004159B6">
            <w:pPr>
              <w:pStyle w:val="text"/>
              <w:ind w:firstLine="0"/>
              <w:jc w:val="center"/>
            </w:pPr>
            <w:r>
              <w:t>Пояснение</w:t>
            </w:r>
          </w:p>
        </w:tc>
      </w:tr>
      <w:tr w:rsidR="00265A39" w:rsidRPr="00265A39" w:rsidTr="007264AB">
        <w:tc>
          <w:tcPr>
            <w:tcW w:w="2254" w:type="dxa"/>
          </w:tcPr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EAD / HTTP/1.1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ost: s4.localhost</w:t>
            </w:r>
          </w:p>
          <w:p w:rsidR="00265A39" w:rsidRPr="00265A39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Authorization: </w:t>
            </w: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Basic YWRtaW46MTIz</w:t>
            </w:r>
          </w:p>
        </w:tc>
        <w:tc>
          <w:tcPr>
            <w:tcW w:w="2844" w:type="dxa"/>
          </w:tcPr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Server: Gepard /1.3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Date: Thu, 25 May 2017 20:34:54 GMT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Accept-Ranges: bytes</w:t>
            </w:r>
          </w:p>
          <w:p w:rsidR="00265A39" w:rsidRPr="004159B6" w:rsidRDefault="00265A39" w:rsidP="00265A39">
            <w:pPr>
              <w:pStyle w:val="text"/>
              <w:ind w:firstLine="0"/>
            </w:pPr>
            <w:r w:rsidRPr="006C06AF">
              <w:rPr>
                <w:lang w:val="en-US"/>
              </w:rPr>
              <w:t>Content-Length: 0</w:t>
            </w:r>
          </w:p>
        </w:tc>
        <w:tc>
          <w:tcPr>
            <w:tcW w:w="2411" w:type="dxa"/>
          </w:tcPr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Server: Gepard /1.3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Date: Thu, 25 May 2017 20:34:54 GMT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Accept-Ranges: bytes</w:t>
            </w:r>
          </w:p>
          <w:p w:rsidR="00265A39" w:rsidRPr="004159B6" w:rsidRDefault="00265A39" w:rsidP="00265A39">
            <w:pPr>
              <w:pStyle w:val="text"/>
              <w:ind w:firstLine="0"/>
            </w:pPr>
            <w:r w:rsidRPr="006C06AF">
              <w:rPr>
                <w:lang w:val="en-US"/>
              </w:rPr>
              <w:t>Content-Length: 0</w:t>
            </w:r>
          </w:p>
        </w:tc>
        <w:tc>
          <w:tcPr>
            <w:tcW w:w="1836" w:type="dxa"/>
          </w:tcPr>
          <w:p w:rsidR="00265A39" w:rsidRPr="00265A39" w:rsidRDefault="00265A39" w:rsidP="00265A39">
            <w:pPr>
              <w:pStyle w:val="text"/>
              <w:ind w:firstLine="0"/>
            </w:pPr>
            <w:r>
              <w:t>Метод</w:t>
            </w:r>
            <w:r w:rsidRPr="005D74E6">
              <w:t xml:space="preserve"> </w:t>
            </w:r>
            <w:r>
              <w:rPr>
                <w:lang w:val="en-US"/>
              </w:rPr>
              <w:t>HEAD</w:t>
            </w:r>
            <w:r w:rsidRPr="005D74E6">
              <w:t xml:space="preserve"> </w:t>
            </w:r>
            <w:r>
              <w:t>не</w:t>
            </w:r>
            <w:r w:rsidRPr="005D74E6">
              <w:t xml:space="preserve"> </w:t>
            </w:r>
            <w:r>
              <w:t>должен</w:t>
            </w:r>
            <w:r w:rsidRPr="005D74E6">
              <w:t xml:space="preserve"> </w:t>
            </w:r>
            <w:r>
              <w:t>включать</w:t>
            </w:r>
            <w:r w:rsidRPr="005D74E6">
              <w:t xml:space="preserve"> </w:t>
            </w:r>
            <w:r>
              <w:t>тело</w:t>
            </w:r>
            <w:r w:rsidRPr="005D74E6">
              <w:t xml:space="preserve"> </w:t>
            </w:r>
            <w:r>
              <w:t>ответа</w:t>
            </w:r>
            <w:r w:rsidRPr="005D74E6">
              <w:t xml:space="preserve">. </w:t>
            </w:r>
            <w:r>
              <w:t>Тест пройден.</w:t>
            </w:r>
          </w:p>
        </w:tc>
      </w:tr>
    </w:tbl>
    <w:p w:rsidR="004159B6" w:rsidRPr="004159B6" w:rsidRDefault="004159B6" w:rsidP="004159B6">
      <w:pPr>
        <w:pStyle w:val="text"/>
        <w:ind w:firstLine="0"/>
      </w:pPr>
    </w:p>
    <w:p w:rsidR="00265A39" w:rsidRDefault="00265A39" w:rsidP="00EE31EC">
      <w:pPr>
        <w:pStyle w:val="text"/>
      </w:pPr>
    </w:p>
    <w:p w:rsidR="007264AB" w:rsidRDefault="007264AB" w:rsidP="00EE31EC">
      <w:pPr>
        <w:pStyle w:val="text"/>
      </w:pPr>
    </w:p>
    <w:p w:rsidR="00265A39" w:rsidRDefault="00E64167" w:rsidP="00265A39">
      <w:pPr>
        <w:pStyle w:val="text"/>
        <w:ind w:firstLine="0"/>
      </w:pPr>
      <w:r>
        <w:lastRenderedPageBreak/>
        <w:t>Продолжение таблицы 5</w:t>
      </w:r>
      <w:r w:rsidR="00265A39">
        <w:t>.1</w:t>
      </w:r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2977"/>
        <w:gridCol w:w="2693"/>
        <w:gridCol w:w="2262"/>
      </w:tblGrid>
      <w:tr w:rsidR="00265A39" w:rsidTr="007264AB">
        <w:tc>
          <w:tcPr>
            <w:tcW w:w="1413" w:type="dxa"/>
          </w:tcPr>
          <w:p w:rsidR="00265A39" w:rsidRDefault="00265A39" w:rsidP="00265A39">
            <w:pPr>
              <w:pStyle w:val="text"/>
              <w:ind w:firstLine="0"/>
              <w:jc w:val="center"/>
            </w:pPr>
            <w:r>
              <w:t>Запрос</w:t>
            </w:r>
          </w:p>
        </w:tc>
        <w:tc>
          <w:tcPr>
            <w:tcW w:w="2977" w:type="dxa"/>
          </w:tcPr>
          <w:p w:rsidR="00265A39" w:rsidRDefault="00265A39" w:rsidP="00265A39">
            <w:pPr>
              <w:pStyle w:val="text"/>
              <w:ind w:firstLine="0"/>
              <w:jc w:val="center"/>
            </w:pPr>
            <w:r>
              <w:t>Ответ</w:t>
            </w:r>
          </w:p>
        </w:tc>
        <w:tc>
          <w:tcPr>
            <w:tcW w:w="2693" w:type="dxa"/>
          </w:tcPr>
          <w:p w:rsidR="00265A39" w:rsidRDefault="00265A39" w:rsidP="00265A39">
            <w:pPr>
              <w:pStyle w:val="text"/>
              <w:ind w:firstLine="0"/>
              <w:jc w:val="center"/>
            </w:pPr>
            <w:r>
              <w:t>Ожидаемый ответ</w:t>
            </w:r>
          </w:p>
        </w:tc>
        <w:tc>
          <w:tcPr>
            <w:tcW w:w="2262" w:type="dxa"/>
          </w:tcPr>
          <w:p w:rsidR="00265A39" w:rsidRDefault="00265A39" w:rsidP="00265A39">
            <w:pPr>
              <w:pStyle w:val="text"/>
              <w:ind w:firstLine="0"/>
              <w:jc w:val="center"/>
            </w:pPr>
            <w:r>
              <w:t>Пояснение</w:t>
            </w:r>
          </w:p>
        </w:tc>
      </w:tr>
      <w:tr w:rsidR="00265A39" w:rsidTr="007264AB">
        <w:tc>
          <w:tcPr>
            <w:tcW w:w="1413" w:type="dxa"/>
          </w:tcPr>
          <w:p w:rsidR="00265A39" w:rsidRPr="00265A39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OPTIONS / HTTP/1.1</w:t>
            </w:r>
          </w:p>
        </w:tc>
        <w:tc>
          <w:tcPr>
            <w:tcW w:w="2977" w:type="dxa"/>
          </w:tcPr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200 OK</w:t>
            </w:r>
          </w:p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Accept-ranges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Allow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OPTIONS, GET, HEAD, POST</w:t>
            </w:r>
          </w:p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Content-Length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0</w:t>
            </w:r>
          </w:p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Date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Mon, 05 Jun 2017 22:04:08 GMT</w:t>
            </w:r>
          </w:p>
          <w:p w:rsidR="00265A39" w:rsidRPr="00265A39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 /1.3</w:t>
            </w:r>
          </w:p>
        </w:tc>
        <w:tc>
          <w:tcPr>
            <w:tcW w:w="2693" w:type="dxa"/>
          </w:tcPr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200 OK</w:t>
            </w:r>
          </w:p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Accept-ranges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Allow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OPTIONS, GET, HEAD, POST</w:t>
            </w:r>
          </w:p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Content-Length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0</w:t>
            </w:r>
          </w:p>
          <w:p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Date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Mon, 05 Jun 2017 22:04:08 GMT</w:t>
            </w:r>
          </w:p>
          <w:p w:rsidR="00265A39" w:rsidRPr="00265A39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 /1.3</w:t>
            </w:r>
          </w:p>
        </w:tc>
        <w:tc>
          <w:tcPr>
            <w:tcW w:w="2262" w:type="dxa"/>
          </w:tcPr>
          <w:p w:rsidR="00265A39" w:rsidRPr="004159B6" w:rsidRDefault="00265A39" w:rsidP="00265A39">
            <w:pPr>
              <w:pStyle w:val="text"/>
              <w:ind w:firstLine="0"/>
            </w:pPr>
            <w:r>
              <w:t>Список всех доступных операций сервер отдаёт верно. Тест пройден.</w:t>
            </w:r>
          </w:p>
        </w:tc>
      </w:tr>
      <w:tr w:rsidR="00265A39" w:rsidTr="007264AB">
        <w:tc>
          <w:tcPr>
            <w:tcW w:w="1413" w:type="dxa"/>
          </w:tcPr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GET / HTTP/1.1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ost: s4.localhost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</w:p>
        </w:tc>
        <w:tc>
          <w:tcPr>
            <w:tcW w:w="2977" w:type="dxa"/>
          </w:tcPr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401 Unauthorized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Accept-ranges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Content-Length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180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D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Thu, 25 May 2017 21:05:07 GMT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 /1.3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WWW-Authentic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asic realm="Secure Directory Access"</w:t>
            </w:r>
          </w:p>
          <w:p w:rsidR="00265A39" w:rsidRDefault="00265A39" w:rsidP="00265A39">
            <w:pPr>
              <w:pStyle w:val="text"/>
              <w:ind w:firstLine="0"/>
              <w:rPr>
                <w:lang w:val="en-US"/>
              </w:rPr>
            </w:pP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&lt;</w:t>
            </w:r>
            <w:r w:rsidRPr="006C06AF">
              <w:t>содержимое</w:t>
            </w:r>
            <w:r>
              <w:rPr>
                <w:lang w:val="en-US"/>
              </w:rPr>
              <w:t xml:space="preserve"> </w:t>
            </w:r>
            <w:r>
              <w:t>ошибки</w:t>
            </w:r>
            <w:r w:rsidRPr="006C06AF">
              <w:rPr>
                <w:lang w:val="en-US"/>
              </w:rPr>
              <w:t>&gt;</w:t>
            </w:r>
          </w:p>
        </w:tc>
        <w:tc>
          <w:tcPr>
            <w:tcW w:w="2693" w:type="dxa"/>
          </w:tcPr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401 Unauthorized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Accept-ranges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Content-Length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180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D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Thu, 25 May 2017 21:05:07 GMT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 /1.3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WWW-Authentic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asic realm="Secure Directory Access"</w:t>
            </w:r>
          </w:p>
          <w:p w:rsidR="00265A39" w:rsidRDefault="00265A39" w:rsidP="00265A39">
            <w:pPr>
              <w:pStyle w:val="text"/>
              <w:ind w:firstLine="0"/>
              <w:rPr>
                <w:lang w:val="en-US"/>
              </w:rPr>
            </w:pPr>
          </w:p>
          <w:p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&lt;</w:t>
            </w:r>
            <w:r w:rsidRPr="006C06AF">
              <w:t>содержимое</w:t>
            </w:r>
            <w:r>
              <w:t xml:space="preserve"> ошибки</w:t>
            </w:r>
            <w:r w:rsidRPr="006C06AF">
              <w:rPr>
                <w:lang w:val="en-US"/>
              </w:rPr>
              <w:t>&gt;</w:t>
            </w:r>
          </w:p>
        </w:tc>
        <w:tc>
          <w:tcPr>
            <w:tcW w:w="2262" w:type="dxa"/>
          </w:tcPr>
          <w:p w:rsidR="00265A39" w:rsidRPr="00265A39" w:rsidRDefault="00265A39" w:rsidP="00265A39">
            <w:pPr>
              <w:pStyle w:val="text"/>
              <w:ind w:firstLine="0"/>
              <w:rPr>
                <w:lang w:val="en-US"/>
              </w:rPr>
            </w:pPr>
            <w:r>
              <w:t>Сервер отклонил запрос данных без авторизации. Тест пройден.</w:t>
            </w:r>
          </w:p>
        </w:tc>
      </w:tr>
      <w:tr w:rsidR="00265A39" w:rsidRPr="007264AB" w:rsidTr="007264AB">
        <w:tc>
          <w:tcPr>
            <w:tcW w:w="1413" w:type="dxa"/>
          </w:tcPr>
          <w:p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POST / HTTP/1.1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ost: s4.localhost</w:t>
            </w:r>
          </w:p>
        </w:tc>
        <w:tc>
          <w:tcPr>
            <w:tcW w:w="2977" w:type="dxa"/>
          </w:tcPr>
          <w:p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TTP/1.1 201 Created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Server: Gepard /1.3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Date: Thu, 25 May 2017 21:20:38 GMT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Accept-Ranges: bytes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Content-Length: 26</w:t>
            </w:r>
          </w:p>
          <w:p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</w:p>
          <w:p w:rsidR="00265A39" w:rsidRPr="006C06AF" w:rsidRDefault="00265A39" w:rsidP="00265A39">
            <w:pPr>
              <w:pStyle w:val="text"/>
              <w:ind w:firstLine="0"/>
              <w:rPr>
                <w:b/>
                <w:bCs/>
                <w:color w:val="000000" w:themeColor="text1"/>
                <w:kern w:val="0"/>
                <w:szCs w:val="28"/>
                <w:lang w:val="en-US" w:bidi="ar-SA"/>
              </w:rPr>
            </w:pPr>
            <w:r w:rsidRPr="006C06AF">
              <w:rPr>
                <w:szCs w:val="28"/>
                <w:lang w:val="en-US"/>
              </w:rPr>
              <w:t>Created /tmp/file3.txt&lt;br&gt;</w:t>
            </w:r>
          </w:p>
        </w:tc>
        <w:tc>
          <w:tcPr>
            <w:tcW w:w="2693" w:type="dxa"/>
          </w:tcPr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401 Unauthorized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Accept-ranges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Content-Length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180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Date: </w:t>
            </w:r>
            <w:r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Thu, 25 May 2017 21:20:38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 GMT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 /1.3</w:t>
            </w:r>
          </w:p>
          <w:p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WWW-Authentic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asic realm="Secure Directory Access"</w:t>
            </w:r>
          </w:p>
          <w:p w:rsidR="00265A39" w:rsidRDefault="00265A39" w:rsidP="00265A39">
            <w:pPr>
              <w:pStyle w:val="text"/>
              <w:ind w:firstLine="0"/>
              <w:rPr>
                <w:lang w:val="en-US"/>
              </w:rPr>
            </w:pPr>
          </w:p>
          <w:p w:rsidR="00265A39" w:rsidRPr="006C06AF" w:rsidRDefault="00265A39" w:rsidP="00265A39">
            <w:pPr>
              <w:pStyle w:val="text"/>
              <w:ind w:firstLine="0"/>
              <w:rPr>
                <w:b/>
                <w:bCs/>
                <w:color w:val="000000" w:themeColor="text1"/>
                <w:kern w:val="0"/>
                <w:szCs w:val="28"/>
                <w:lang w:val="en-US" w:bidi="ar-SA"/>
              </w:rPr>
            </w:pPr>
            <w:r w:rsidRPr="006C06AF">
              <w:rPr>
                <w:lang w:val="en-US"/>
              </w:rPr>
              <w:t>&lt;</w:t>
            </w:r>
            <w:r w:rsidRPr="006C06AF">
              <w:t>содержимое</w:t>
            </w:r>
            <w:r>
              <w:t xml:space="preserve"> ошибки</w:t>
            </w:r>
            <w:r w:rsidRPr="006C06AF">
              <w:rPr>
                <w:lang w:val="en-US"/>
              </w:rPr>
              <w:t>&gt;</w:t>
            </w:r>
          </w:p>
        </w:tc>
        <w:tc>
          <w:tcPr>
            <w:tcW w:w="2262" w:type="dxa"/>
          </w:tcPr>
          <w:p w:rsidR="00265A39" w:rsidRPr="00C15A26" w:rsidRDefault="007264AB" w:rsidP="00265A39">
            <w:pPr>
              <w:pStyle w:val="text"/>
              <w:ind w:firstLine="0"/>
              <w:rPr>
                <w:lang w:val="en-US"/>
              </w:rPr>
            </w:pPr>
            <w:r>
              <w:t xml:space="preserve">Был добавлен файла на сайт, защищенный авторизацией. Это произошло из-за добавления </w:t>
            </w:r>
            <w:r>
              <w:rPr>
                <w:lang w:val="en-US"/>
              </w:rPr>
              <w:t>PostMethodHandler</w:t>
            </w:r>
            <w:r w:rsidRPr="007264AB">
              <w:t>’</w:t>
            </w:r>
            <w:r>
              <w:t>а в конец цепочки. После исправления ошибки (перемещения объекта) тест был пройден.</w:t>
            </w:r>
          </w:p>
        </w:tc>
      </w:tr>
    </w:tbl>
    <w:p w:rsidR="00265A39" w:rsidRDefault="00265A39" w:rsidP="007264AB">
      <w:pPr>
        <w:pStyle w:val="text"/>
        <w:ind w:firstLine="0"/>
      </w:pPr>
    </w:p>
    <w:p w:rsidR="007264AB" w:rsidRDefault="00E64167" w:rsidP="007264AB">
      <w:pPr>
        <w:pStyle w:val="text"/>
        <w:ind w:firstLine="0"/>
      </w:pPr>
      <w:r>
        <w:lastRenderedPageBreak/>
        <w:t>Продолжение таблицы 5</w:t>
      </w:r>
      <w:r w:rsidR="007264AB">
        <w:t>.1</w:t>
      </w:r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693"/>
        <w:gridCol w:w="2410"/>
        <w:gridCol w:w="2687"/>
      </w:tblGrid>
      <w:tr w:rsidR="003F7B4C" w:rsidTr="003F7B4C">
        <w:tc>
          <w:tcPr>
            <w:tcW w:w="1555" w:type="dxa"/>
          </w:tcPr>
          <w:p w:rsidR="007264AB" w:rsidRDefault="007264AB" w:rsidP="007264AB">
            <w:pPr>
              <w:pStyle w:val="text"/>
              <w:ind w:firstLine="0"/>
              <w:jc w:val="center"/>
            </w:pPr>
            <w:r>
              <w:t>Запрос</w:t>
            </w:r>
          </w:p>
        </w:tc>
        <w:tc>
          <w:tcPr>
            <w:tcW w:w="2693" w:type="dxa"/>
          </w:tcPr>
          <w:p w:rsidR="007264AB" w:rsidRDefault="007264AB" w:rsidP="007264AB">
            <w:pPr>
              <w:pStyle w:val="text"/>
              <w:ind w:firstLine="0"/>
              <w:jc w:val="center"/>
            </w:pPr>
            <w:r>
              <w:t>Ответ</w:t>
            </w:r>
          </w:p>
        </w:tc>
        <w:tc>
          <w:tcPr>
            <w:tcW w:w="2410" w:type="dxa"/>
          </w:tcPr>
          <w:p w:rsidR="007264AB" w:rsidRDefault="007264AB" w:rsidP="007264AB">
            <w:pPr>
              <w:pStyle w:val="text"/>
              <w:ind w:firstLine="0"/>
              <w:jc w:val="center"/>
            </w:pPr>
            <w:r>
              <w:t>Ожидаемый ответ</w:t>
            </w:r>
          </w:p>
        </w:tc>
        <w:tc>
          <w:tcPr>
            <w:tcW w:w="2687" w:type="dxa"/>
          </w:tcPr>
          <w:p w:rsidR="007264AB" w:rsidRDefault="007264AB" w:rsidP="007264AB">
            <w:pPr>
              <w:pStyle w:val="text"/>
              <w:ind w:firstLine="0"/>
              <w:jc w:val="center"/>
            </w:pPr>
            <w:r>
              <w:t>Пояснение</w:t>
            </w:r>
          </w:p>
        </w:tc>
      </w:tr>
      <w:tr w:rsidR="003F7B4C" w:rsidRPr="003F7B4C" w:rsidTr="003F7B4C">
        <w:tc>
          <w:tcPr>
            <w:tcW w:w="1555" w:type="dxa"/>
          </w:tcPr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POST / HTTP/1.1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ost: s4.localhost</w:t>
            </w:r>
          </w:p>
        </w:tc>
        <w:tc>
          <w:tcPr>
            <w:tcW w:w="2693" w:type="dxa"/>
          </w:tcPr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TTP/1.1 201 Created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Server: Gepard /1.3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: Thu, 25 May 2017 21:50:58</w:t>
            </w:r>
            <w:r w:rsidRPr="006C06AF">
              <w:rPr>
                <w:szCs w:val="28"/>
                <w:lang w:val="en-US"/>
              </w:rPr>
              <w:t xml:space="preserve"> GMT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Accept-Ranges: bytes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Content-Length: 26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</w:p>
          <w:p w:rsidR="003F7B4C" w:rsidRPr="006C06AF" w:rsidRDefault="003F7B4C" w:rsidP="003F7B4C">
            <w:pPr>
              <w:pStyle w:val="text"/>
              <w:ind w:firstLine="0"/>
              <w:rPr>
                <w:b/>
                <w:bCs/>
                <w:color w:val="000000" w:themeColor="text1"/>
                <w:kern w:val="0"/>
                <w:szCs w:val="28"/>
                <w:lang w:val="en-US" w:bidi="ar-SA"/>
              </w:rPr>
            </w:pPr>
            <w:r w:rsidRPr="006C06AF">
              <w:rPr>
                <w:szCs w:val="28"/>
                <w:lang w:val="en-US"/>
              </w:rPr>
              <w:t>Created /tmp/file3.txt&lt;br&gt;</w:t>
            </w:r>
          </w:p>
        </w:tc>
        <w:tc>
          <w:tcPr>
            <w:tcW w:w="2410" w:type="dxa"/>
          </w:tcPr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TTP/1.1 201 Created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Server: Gepard /1.3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: Thu, 25 May 2017 21:50:58</w:t>
            </w:r>
            <w:r w:rsidRPr="006C06AF">
              <w:rPr>
                <w:szCs w:val="28"/>
                <w:lang w:val="en-US"/>
              </w:rPr>
              <w:t xml:space="preserve"> GMT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Accept-Ranges: bytes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Content-Length: 26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</w:p>
          <w:p w:rsidR="003F7B4C" w:rsidRPr="006C06AF" w:rsidRDefault="003F7B4C" w:rsidP="003F7B4C">
            <w:pPr>
              <w:pStyle w:val="text"/>
              <w:ind w:firstLine="0"/>
              <w:rPr>
                <w:b/>
                <w:bCs/>
                <w:color w:val="000000" w:themeColor="text1"/>
                <w:kern w:val="0"/>
                <w:szCs w:val="28"/>
                <w:lang w:val="en-US" w:bidi="ar-SA"/>
              </w:rPr>
            </w:pPr>
            <w:r w:rsidRPr="006C06AF">
              <w:rPr>
                <w:szCs w:val="28"/>
                <w:lang w:val="en-US"/>
              </w:rPr>
              <w:t>Created /tmp/file3.txt&lt;br&gt;</w:t>
            </w:r>
          </w:p>
        </w:tc>
        <w:tc>
          <w:tcPr>
            <w:tcW w:w="2687" w:type="dxa"/>
          </w:tcPr>
          <w:p w:rsidR="003F7B4C" w:rsidRPr="00C15A26" w:rsidRDefault="003F7B4C" w:rsidP="003F7B4C">
            <w:pPr>
              <w:pStyle w:val="text"/>
              <w:ind w:firstLine="0"/>
              <w:rPr>
                <w:lang w:val="en-US"/>
              </w:rPr>
            </w:pPr>
            <w:r>
              <w:t>Тест пройден успешно.</w:t>
            </w:r>
          </w:p>
        </w:tc>
      </w:tr>
      <w:tr w:rsidR="003F7B4C" w:rsidRPr="003F7B4C" w:rsidTr="003F7B4C">
        <w:tc>
          <w:tcPr>
            <w:tcW w:w="1555" w:type="dxa"/>
          </w:tcPr>
          <w:p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GET / HTTP/1.1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ost: s4.localhost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color w:val="000000" w:themeColor="text1"/>
                <w:szCs w:val="28"/>
                <w:shd w:val="clear" w:color="auto" w:fill="FFFFFF"/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Authorization: </w:t>
            </w: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Basic YWRtaW46MTIz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Range: bytes=10</w:t>
            </w:r>
            <w:r>
              <w:rPr>
                <w:color w:val="000000" w:themeColor="text1"/>
                <w:szCs w:val="28"/>
                <w:shd w:val="clear" w:color="auto" w:fill="FFFFFF"/>
                <w:lang w:val="en-US"/>
              </w:rPr>
              <w:t>000-11000</w:t>
            </w:r>
          </w:p>
        </w:tc>
        <w:tc>
          <w:tcPr>
            <w:tcW w:w="2693" w:type="dxa"/>
          </w:tcPr>
          <w:p w:rsidR="00C15A26" w:rsidRPr="006C06AF" w:rsidRDefault="00C15A26" w:rsidP="00C15A26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Server: Gepard /1.3</w:t>
            </w:r>
          </w:p>
          <w:p w:rsidR="00C15A26" w:rsidRPr="00C15A26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Date: Thu, 25 May 2017 20:34:54 GMT</w:t>
            </w:r>
          </w:p>
          <w:p w:rsidR="00C15A26" w:rsidRPr="00C15A26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Accept-Ranges: bytes</w:t>
            </w:r>
          </w:p>
          <w:p w:rsidR="00C15A26" w:rsidRPr="00C15A26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Content-Length: 5305</w:t>
            </w:r>
          </w:p>
          <w:p w:rsidR="00C15A26" w:rsidRPr="00C15A26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</w:p>
          <w:p w:rsidR="00C15A26" w:rsidRPr="006C06AF" w:rsidRDefault="00C15A26" w:rsidP="00C15A26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C15A26">
              <w:rPr>
                <w:rFonts w:hAnsi="Times New Roman"/>
                <w:sz w:val="28"/>
                <w:szCs w:val="28"/>
                <w:lang w:val="en-US"/>
              </w:rPr>
              <w:t>&lt;</w:t>
            </w:r>
            <w:r w:rsidRPr="00C15A26">
              <w:rPr>
                <w:rFonts w:hAnsi="Times New Roman"/>
                <w:sz w:val="28"/>
                <w:szCs w:val="28"/>
              </w:rPr>
              <w:t>содержимое</w:t>
            </w:r>
            <w:r w:rsidRPr="00C15A26">
              <w:rPr>
                <w:rFonts w:hAnsi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2410" w:type="dxa"/>
          </w:tcPr>
          <w:p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HTTP/1.1 416 Requested Range Not Satisfiable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Server: Gepard /1.3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Date: Thu, 25 May 2017 20:34:54 GMT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Accept-Ranges: bytes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rStyle w:val="response-header-value"/>
                <w:color w:val="000000" w:themeColor="text1"/>
                <w:szCs w:val="28"/>
                <w:shd w:val="clear" w:color="auto" w:fill="FFFFFF"/>
                <w:lang w:val="en-US"/>
              </w:rPr>
            </w:pPr>
            <w:r w:rsidRPr="006C06AF">
              <w:rPr>
                <w:szCs w:val="28"/>
                <w:lang w:val="en-US"/>
              </w:rPr>
              <w:t>Content-Leng</w:t>
            </w:r>
            <w:r>
              <w:rPr>
                <w:szCs w:val="28"/>
                <w:lang w:val="en-US"/>
              </w:rPr>
              <w:t>th: 0</w:t>
            </w:r>
          </w:p>
          <w:p w:rsidR="00C15A26" w:rsidRPr="006C06AF" w:rsidRDefault="00C15A26" w:rsidP="00C15A26">
            <w:pPr>
              <w:pStyle w:val="text"/>
              <w:ind w:firstLine="0"/>
              <w:rPr>
                <w:color w:val="000000" w:themeColor="text1"/>
                <w:szCs w:val="28"/>
                <w:lang w:val="en-US"/>
              </w:rPr>
            </w:pPr>
          </w:p>
          <w:p w:rsidR="00C15A26" w:rsidRPr="006C06AF" w:rsidRDefault="00C15A26" w:rsidP="00C15A26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sz w:val="28"/>
                <w:szCs w:val="28"/>
                <w:lang w:val="en-US"/>
              </w:rPr>
              <w:t>&lt;</w:t>
            </w:r>
            <w:r w:rsidRPr="006C06AF">
              <w:rPr>
                <w:rFonts w:hAnsi="Times New Roman"/>
                <w:sz w:val="28"/>
                <w:szCs w:val="28"/>
              </w:rPr>
              <w:t>содержимого</w:t>
            </w:r>
            <w:r w:rsidRPr="006C06AF">
              <w:rPr>
                <w:rFonts w:hAnsi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2687" w:type="dxa"/>
          </w:tcPr>
          <w:p w:rsidR="00C15A26" w:rsidRPr="003F7B4C" w:rsidRDefault="00C15A26" w:rsidP="00C15A26">
            <w:pPr>
              <w:pStyle w:val="text"/>
              <w:ind w:firstLine="0"/>
            </w:pPr>
            <w:r>
              <w:t xml:space="preserve">Вместо </w:t>
            </w:r>
            <w:r w:rsidR="003F7B4C">
              <w:t xml:space="preserve">отдачи сообщения об ошибки было прислано содержимое всего ресурса. В методе </w:t>
            </w:r>
            <w:r w:rsidR="003F7B4C">
              <w:rPr>
                <w:lang w:val="en-US"/>
              </w:rPr>
              <w:t>GetRangeBytes</w:t>
            </w:r>
            <w:r w:rsidR="003F7B4C" w:rsidRPr="003F7B4C">
              <w:t xml:space="preserve">() </w:t>
            </w:r>
            <w:r w:rsidR="003F7B4C">
              <w:t xml:space="preserve">класса </w:t>
            </w:r>
            <w:r w:rsidR="003F7B4C">
              <w:rPr>
                <w:lang w:val="en-US"/>
              </w:rPr>
              <w:t>FileDescription</w:t>
            </w:r>
            <w:r w:rsidR="003F7B4C" w:rsidRPr="003F7B4C">
              <w:t xml:space="preserve"> </w:t>
            </w:r>
            <w:r w:rsidR="003F7B4C">
              <w:t>отдавалось содержимое всего файла в случае, если искомого диапазона не было найдено. Это было исправлено и тест был пройден успешно.</w:t>
            </w:r>
          </w:p>
        </w:tc>
      </w:tr>
    </w:tbl>
    <w:p w:rsidR="003F7B4C" w:rsidRDefault="00E64167" w:rsidP="003F7B4C">
      <w:pPr>
        <w:pStyle w:val="text"/>
        <w:ind w:firstLine="0"/>
      </w:pPr>
      <w:r>
        <w:lastRenderedPageBreak/>
        <w:t>Продолжение таблицы 5</w:t>
      </w:r>
      <w:r w:rsidR="003F7B4C">
        <w:t>.1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54"/>
        <w:gridCol w:w="2875"/>
        <w:gridCol w:w="2303"/>
        <w:gridCol w:w="1913"/>
      </w:tblGrid>
      <w:tr w:rsidR="003F7B4C" w:rsidTr="003F7B4C">
        <w:tc>
          <w:tcPr>
            <w:tcW w:w="2122" w:type="dxa"/>
          </w:tcPr>
          <w:p w:rsidR="003F7B4C" w:rsidRDefault="003F7B4C" w:rsidP="003F7B4C">
            <w:pPr>
              <w:pStyle w:val="text"/>
              <w:ind w:firstLine="0"/>
              <w:jc w:val="center"/>
            </w:pPr>
            <w:r>
              <w:t>Запрос</w:t>
            </w:r>
          </w:p>
        </w:tc>
        <w:tc>
          <w:tcPr>
            <w:tcW w:w="2951" w:type="dxa"/>
          </w:tcPr>
          <w:p w:rsidR="003F7B4C" w:rsidRDefault="003F7B4C" w:rsidP="003F7B4C">
            <w:pPr>
              <w:pStyle w:val="text"/>
              <w:ind w:firstLine="0"/>
              <w:jc w:val="center"/>
            </w:pPr>
            <w:r>
              <w:t>Ответ</w:t>
            </w:r>
          </w:p>
        </w:tc>
        <w:tc>
          <w:tcPr>
            <w:tcW w:w="2307" w:type="dxa"/>
          </w:tcPr>
          <w:p w:rsidR="003F7B4C" w:rsidRDefault="003F7B4C" w:rsidP="003F7B4C">
            <w:pPr>
              <w:pStyle w:val="text"/>
              <w:ind w:firstLine="0"/>
              <w:jc w:val="center"/>
            </w:pPr>
            <w:r>
              <w:t>Ожидаемый ответ</w:t>
            </w:r>
          </w:p>
        </w:tc>
        <w:tc>
          <w:tcPr>
            <w:tcW w:w="1965" w:type="dxa"/>
          </w:tcPr>
          <w:p w:rsidR="003F7B4C" w:rsidRDefault="003F7B4C" w:rsidP="003F7B4C">
            <w:pPr>
              <w:pStyle w:val="text"/>
              <w:ind w:firstLine="0"/>
              <w:jc w:val="center"/>
            </w:pPr>
            <w:r>
              <w:t>Пояснение</w:t>
            </w:r>
          </w:p>
        </w:tc>
      </w:tr>
      <w:tr w:rsidR="003F7B4C" w:rsidTr="003F7B4C">
        <w:tc>
          <w:tcPr>
            <w:tcW w:w="2122" w:type="dxa"/>
          </w:tcPr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GET / HTTP/1.1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ost: s4.localhost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color w:val="000000" w:themeColor="text1"/>
                <w:szCs w:val="28"/>
                <w:shd w:val="clear" w:color="auto" w:fill="FFFFFF"/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Authorization: </w:t>
            </w: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Basic YWRtaW46MTIz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Range: bytes=10</w:t>
            </w:r>
            <w:r>
              <w:rPr>
                <w:color w:val="000000" w:themeColor="text1"/>
                <w:szCs w:val="28"/>
                <w:shd w:val="clear" w:color="auto" w:fill="FFFFFF"/>
                <w:lang w:val="en-US"/>
              </w:rPr>
              <w:t>000-11000</w:t>
            </w:r>
          </w:p>
        </w:tc>
        <w:tc>
          <w:tcPr>
            <w:tcW w:w="2951" w:type="dxa"/>
          </w:tcPr>
          <w:p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Server: Gepard /1.3</w:t>
            </w:r>
          </w:p>
          <w:p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: Thu, 25 May 2017 21:54:52</w:t>
            </w:r>
            <w:r w:rsidRPr="00C15A26">
              <w:rPr>
                <w:szCs w:val="28"/>
                <w:lang w:val="en-US"/>
              </w:rPr>
              <w:t xml:space="preserve"> GMT</w:t>
            </w:r>
          </w:p>
          <w:p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Accept-Ranges: bytes</w:t>
            </w:r>
          </w:p>
          <w:p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Content-Length: 5305</w:t>
            </w:r>
          </w:p>
          <w:p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</w:p>
          <w:p w:rsidR="003F7B4C" w:rsidRPr="006C06AF" w:rsidRDefault="003F7B4C" w:rsidP="003F7B4C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C15A26">
              <w:rPr>
                <w:rFonts w:hAnsi="Times New Roman"/>
                <w:sz w:val="28"/>
                <w:szCs w:val="28"/>
                <w:lang w:val="en-US"/>
              </w:rPr>
              <w:t>&lt;</w:t>
            </w:r>
            <w:r w:rsidRPr="00C15A26">
              <w:rPr>
                <w:rFonts w:hAnsi="Times New Roman"/>
                <w:sz w:val="28"/>
                <w:szCs w:val="28"/>
              </w:rPr>
              <w:t>содержимое</w:t>
            </w:r>
            <w:r w:rsidRPr="00C15A26">
              <w:rPr>
                <w:rFonts w:hAnsi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2307" w:type="dxa"/>
          </w:tcPr>
          <w:p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Server: Gepard /1.3</w:t>
            </w:r>
          </w:p>
          <w:p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: Thu, 25 May 2017 21:54:52</w:t>
            </w:r>
            <w:r w:rsidRPr="00C15A26">
              <w:rPr>
                <w:szCs w:val="28"/>
                <w:lang w:val="en-US"/>
              </w:rPr>
              <w:t xml:space="preserve"> GMT</w:t>
            </w:r>
          </w:p>
          <w:p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Accept-Ranges: bytes</w:t>
            </w:r>
          </w:p>
          <w:p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Content-Length: 5305</w:t>
            </w:r>
          </w:p>
          <w:p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</w:p>
          <w:p w:rsidR="003F7B4C" w:rsidRPr="006C06AF" w:rsidRDefault="003F7B4C" w:rsidP="003F7B4C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C15A26">
              <w:rPr>
                <w:rFonts w:hAnsi="Times New Roman"/>
                <w:sz w:val="28"/>
                <w:szCs w:val="28"/>
                <w:lang w:val="en-US"/>
              </w:rPr>
              <w:t>&lt;</w:t>
            </w:r>
            <w:r w:rsidRPr="00C15A26">
              <w:rPr>
                <w:rFonts w:hAnsi="Times New Roman"/>
                <w:sz w:val="28"/>
                <w:szCs w:val="28"/>
              </w:rPr>
              <w:t>содержимое</w:t>
            </w:r>
            <w:r w:rsidRPr="00C15A26">
              <w:rPr>
                <w:rFonts w:hAnsi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1965" w:type="dxa"/>
          </w:tcPr>
          <w:p w:rsidR="003F7B4C" w:rsidRPr="003F7B4C" w:rsidRDefault="003F7B4C" w:rsidP="003F7B4C">
            <w:pPr>
              <w:pStyle w:val="text"/>
              <w:ind w:firstLine="0"/>
            </w:pPr>
            <w:r>
              <w:t>Тест пройден успешно.</w:t>
            </w:r>
          </w:p>
        </w:tc>
      </w:tr>
    </w:tbl>
    <w:p w:rsidR="007264AB" w:rsidRPr="003F7B4C" w:rsidRDefault="007264AB" w:rsidP="007264AB">
      <w:pPr>
        <w:pStyle w:val="text"/>
        <w:ind w:firstLine="0"/>
      </w:pPr>
    </w:p>
    <w:p w:rsidR="007264AB" w:rsidRPr="003F7B4C" w:rsidRDefault="007264AB" w:rsidP="00EE31EC">
      <w:pPr>
        <w:pStyle w:val="text"/>
      </w:pPr>
    </w:p>
    <w:p w:rsidR="00E32206" w:rsidRPr="006C06AF" w:rsidRDefault="00E32206" w:rsidP="00EE31EC">
      <w:pPr>
        <w:pStyle w:val="text"/>
        <w:rPr>
          <w:lang w:val="en-US"/>
        </w:rPr>
      </w:pPr>
    </w:p>
    <w:p w:rsidR="005842AA" w:rsidRPr="00EA7DD0" w:rsidRDefault="00DC472E" w:rsidP="00EA7DD0">
      <w:pPr>
        <w:pStyle w:val="4"/>
        <w:spacing w:after="0"/>
        <w:rPr>
          <w:rFonts w:hAnsi="Times New Roman"/>
          <w:sz w:val="32"/>
          <w:szCs w:val="32"/>
        </w:rPr>
      </w:pPr>
      <w:r w:rsidRPr="006C06AF">
        <w:rPr>
          <w:rFonts w:hAnsi="Times New Roman"/>
          <w:szCs w:val="24"/>
          <w:lang w:val="en-US"/>
        </w:rPr>
        <w:br w:type="page"/>
      </w:r>
      <w:bookmarkStart w:id="23" w:name="_Toc450602971"/>
      <w:bookmarkStart w:id="24" w:name="_Toc484518331"/>
      <w:r w:rsidR="00E64167">
        <w:rPr>
          <w:rFonts w:hAnsi="Times New Roman"/>
          <w:sz w:val="32"/>
          <w:szCs w:val="32"/>
        </w:rPr>
        <w:lastRenderedPageBreak/>
        <w:t>6</w:t>
      </w:r>
      <w:r w:rsidR="005842AA" w:rsidRPr="00EA7DD0">
        <w:rPr>
          <w:rFonts w:hAnsi="Times New Roman"/>
          <w:sz w:val="32"/>
          <w:szCs w:val="32"/>
        </w:rPr>
        <w:t xml:space="preserve"> РУКОВОДСТВО ПОЛЬЗОВАТЕЛЯ</w:t>
      </w:r>
      <w:bookmarkEnd w:id="24"/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</w:p>
    <w:p w:rsidR="002C4933" w:rsidRPr="006C06AF" w:rsidRDefault="002C4933" w:rsidP="005842AA">
      <w:pPr>
        <w:pStyle w:val="text"/>
      </w:pPr>
      <w:r w:rsidRPr="006C06AF">
        <w:t>Установка:</w:t>
      </w:r>
    </w:p>
    <w:p w:rsidR="003105B3" w:rsidRPr="006C06AF" w:rsidRDefault="002C4933" w:rsidP="005842AA">
      <w:pPr>
        <w:pStyle w:val="text"/>
      </w:pPr>
      <w:r w:rsidRPr="006C06AF">
        <w:t xml:space="preserve">Для установки приложения в качестве службы </w:t>
      </w:r>
      <w:r w:rsidRPr="006C06AF">
        <w:rPr>
          <w:lang w:val="en-US"/>
        </w:rPr>
        <w:t>Windows</w:t>
      </w:r>
      <w:r w:rsidRPr="006C06AF">
        <w:t xml:space="preserve"> нужно указать путь к </w:t>
      </w:r>
      <w:r w:rsidRPr="006C06AF">
        <w:rPr>
          <w:lang w:val="en-US"/>
        </w:rPr>
        <w:t>Gepard</w:t>
      </w:r>
      <w:r w:rsidRPr="006C06AF">
        <w:t>.</w:t>
      </w:r>
      <w:r w:rsidRPr="006C06AF">
        <w:rPr>
          <w:lang w:val="en-US"/>
        </w:rPr>
        <w:t>exe</w:t>
      </w:r>
      <w:r w:rsidRPr="006C06AF">
        <w:t xml:space="preserve"> в файле </w:t>
      </w:r>
      <w:r w:rsidRPr="006C06AF">
        <w:rPr>
          <w:lang w:val="en-US"/>
        </w:rPr>
        <w:t>Installer</w:t>
      </w:r>
      <w:r w:rsidRPr="006C06AF">
        <w:t>/</w:t>
      </w:r>
      <w:r w:rsidRPr="006C06AF">
        <w:rPr>
          <w:lang w:val="en-US"/>
        </w:rPr>
        <w:t>install</w:t>
      </w:r>
      <w:r w:rsidRPr="006C06AF">
        <w:t>.</w:t>
      </w:r>
      <w:r w:rsidRPr="006C06AF">
        <w:rPr>
          <w:lang w:val="en-US"/>
        </w:rPr>
        <w:t>bat</w:t>
      </w:r>
      <w:r w:rsidRPr="006C06AF">
        <w:t xml:space="preserve"> и запустить последний на выполнение от имени администратора.</w:t>
      </w:r>
      <w:r w:rsidR="003105B3" w:rsidRPr="006C06AF">
        <w:t xml:space="preserve"> Ход установки</w:t>
      </w:r>
      <w:r w:rsidR="001043B4" w:rsidRPr="006C06AF">
        <w:t xml:space="preserve"> при помощи скрипта</w:t>
      </w:r>
      <w:r w:rsidR="00E64167">
        <w:t xml:space="preserve"> показан на рисунке 6</w:t>
      </w:r>
      <w:r w:rsidR="003105B3" w:rsidRPr="006C06AF">
        <w:t>.1.</w:t>
      </w:r>
      <w:r w:rsidRPr="006C06AF">
        <w:t xml:space="preserve"> </w:t>
      </w:r>
    </w:p>
    <w:p w:rsidR="003105B3" w:rsidRPr="006C06AF" w:rsidRDefault="003105B3" w:rsidP="005842AA">
      <w:pPr>
        <w:pStyle w:val="text"/>
      </w:pPr>
    </w:p>
    <w:p w:rsidR="003105B3" w:rsidRPr="006C06AF" w:rsidRDefault="005B4965" w:rsidP="005842AA">
      <w:pPr>
        <w:pStyle w:val="text"/>
      </w:pPr>
      <w:r w:rsidRPr="006C06AF">
        <w:rPr>
          <w:noProof/>
          <w:lang w:bidi="ar-SA"/>
        </w:rPr>
        <w:drawing>
          <wp:anchor distT="0" distB="0" distL="114300" distR="114300" simplePos="0" relativeHeight="251681792" behindDoc="0" locked="0" layoutInCell="1" allowOverlap="1" wp14:anchorId="7D583204" wp14:editId="3B83CD66">
            <wp:simplePos x="0" y="0"/>
            <wp:positionH relativeFrom="margin">
              <wp:align>center</wp:align>
            </wp:positionH>
            <wp:positionV relativeFrom="paragraph">
              <wp:posOffset>4445</wp:posOffset>
            </wp:positionV>
            <wp:extent cx="4106545" cy="2781300"/>
            <wp:effectExtent l="0" t="0" r="8255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7-05-25_18-38-35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0627" cy="2784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3105B3" w:rsidRPr="006C06AF" w:rsidRDefault="003105B3" w:rsidP="00EA7DD0">
      <w:pPr>
        <w:pStyle w:val="text"/>
        <w:ind w:firstLine="0"/>
      </w:pPr>
    </w:p>
    <w:p w:rsidR="005B4965" w:rsidRPr="006C06AF" w:rsidRDefault="005B4965" w:rsidP="005842AA">
      <w:pPr>
        <w:pStyle w:val="text"/>
      </w:pPr>
      <w:r w:rsidRPr="006C06AF">
        <w:tab/>
      </w:r>
      <w:r w:rsidR="00E64167">
        <w:t>Рисунок 6</w:t>
      </w:r>
      <w:r w:rsidRPr="006C06AF">
        <w:t>.1 – Ход установки приложения</w:t>
      </w:r>
    </w:p>
    <w:p w:rsidR="005B4965" w:rsidRPr="006C06AF" w:rsidRDefault="005B4965" w:rsidP="005842AA">
      <w:pPr>
        <w:pStyle w:val="text"/>
      </w:pPr>
    </w:p>
    <w:p w:rsidR="002C4933" w:rsidRPr="006C06AF" w:rsidRDefault="002C4933" w:rsidP="005842AA">
      <w:pPr>
        <w:pStyle w:val="text"/>
      </w:pPr>
      <w:r w:rsidRPr="006C06AF">
        <w:t>В результате</w:t>
      </w:r>
      <w:r w:rsidR="00843615" w:rsidRPr="006C06AF">
        <w:t xml:space="preserve"> в списке служб появится новая служба </w:t>
      </w:r>
      <w:r w:rsidR="00843615" w:rsidRPr="006C06AF">
        <w:rPr>
          <w:lang w:val="en-US"/>
        </w:rPr>
        <w:t>Gepard</w:t>
      </w:r>
      <w:r w:rsidR="00843615" w:rsidRPr="006C06AF">
        <w:t xml:space="preserve"> </w:t>
      </w:r>
      <w:r w:rsidR="00E64167">
        <w:t>как показано на рисунке 6</w:t>
      </w:r>
      <w:r w:rsidR="003105B3" w:rsidRPr="006C06AF">
        <w:t>.2</w:t>
      </w:r>
      <w:r w:rsidR="00843615" w:rsidRPr="006C06AF">
        <w:t>.</w:t>
      </w:r>
    </w:p>
    <w:p w:rsidR="00843615" w:rsidRPr="006C06AF" w:rsidRDefault="00843615" w:rsidP="005842AA">
      <w:pPr>
        <w:pStyle w:val="text"/>
      </w:pPr>
    </w:p>
    <w:p w:rsidR="005B4965" w:rsidRPr="006C06AF" w:rsidRDefault="005B4965" w:rsidP="005842AA">
      <w:pPr>
        <w:pStyle w:val="text"/>
      </w:pPr>
      <w:r w:rsidRPr="006C06AF">
        <w:rPr>
          <w:noProof/>
          <w:lang w:bidi="ar-SA"/>
        </w:rPr>
        <w:drawing>
          <wp:anchor distT="0" distB="0" distL="114300" distR="114300" simplePos="0" relativeHeight="251682816" behindDoc="0" locked="0" layoutInCell="1" allowOverlap="1" wp14:anchorId="70E42026" wp14:editId="7AB23E13">
            <wp:simplePos x="0" y="0"/>
            <wp:positionH relativeFrom="margin">
              <wp:align>center</wp:align>
            </wp:positionH>
            <wp:positionV relativeFrom="paragraph">
              <wp:posOffset>13970</wp:posOffset>
            </wp:positionV>
            <wp:extent cx="3844925" cy="1496060"/>
            <wp:effectExtent l="0" t="0" r="3175" b="889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7-05-25_22-20-55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4925" cy="1496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5B4965" w:rsidRPr="006C06AF" w:rsidRDefault="005B4965" w:rsidP="005842AA">
      <w:pPr>
        <w:pStyle w:val="text"/>
      </w:pPr>
      <w:r w:rsidRPr="006C06AF">
        <w:tab/>
        <w:t xml:space="preserve">   </w:t>
      </w:r>
      <w:r w:rsidR="00E64167">
        <w:t>Рисунок 6</w:t>
      </w:r>
      <w:r w:rsidRPr="006C06AF">
        <w:t xml:space="preserve">.2 – Установленный сервер в списке </w:t>
      </w:r>
      <w:r w:rsidRPr="006C06AF">
        <w:rPr>
          <w:lang w:val="en-US"/>
        </w:rPr>
        <w:t>Windows</w:t>
      </w:r>
      <w:r w:rsidRPr="006C06AF">
        <w:t xml:space="preserve"> служб</w:t>
      </w:r>
    </w:p>
    <w:p w:rsidR="001043B4" w:rsidRPr="006C06AF" w:rsidRDefault="001043B4" w:rsidP="00EA7DD0">
      <w:pPr>
        <w:pStyle w:val="text"/>
        <w:ind w:firstLine="0"/>
      </w:pPr>
    </w:p>
    <w:p w:rsidR="00B2613D" w:rsidRPr="006C06AF" w:rsidRDefault="00B2613D" w:rsidP="005842AA">
      <w:pPr>
        <w:pStyle w:val="text"/>
      </w:pPr>
      <w:r w:rsidRPr="006C06AF">
        <w:t>Запуск сервера:</w:t>
      </w:r>
    </w:p>
    <w:p w:rsidR="00B2613D" w:rsidRPr="006C06AF" w:rsidRDefault="00B2613D" w:rsidP="00B2613D">
      <w:pPr>
        <w:pStyle w:val="text"/>
        <w:rPr>
          <w:rStyle w:val="st"/>
        </w:rPr>
      </w:pPr>
      <w:r w:rsidRPr="006C06AF">
        <w:t xml:space="preserve">Для запуска сервера необходимо выбрать его в списке </w:t>
      </w:r>
      <w:r w:rsidRPr="006C06AF">
        <w:rPr>
          <w:lang w:val="en-US"/>
        </w:rPr>
        <w:t>Windows</w:t>
      </w:r>
      <w:r w:rsidRPr="006C06AF">
        <w:t xml:space="preserve"> служб, </w:t>
      </w:r>
      <w:r w:rsidRPr="006C06AF">
        <w:lastRenderedPageBreak/>
        <w:t xml:space="preserve">нажаться правой клавишей мыши в выбрать </w:t>
      </w:r>
      <w:r w:rsidRPr="006C06AF">
        <w:rPr>
          <w:rStyle w:val="st"/>
        </w:rPr>
        <w:t>«Запустить».</w:t>
      </w:r>
    </w:p>
    <w:p w:rsidR="00B2613D" w:rsidRPr="006C06AF" w:rsidRDefault="00B2613D" w:rsidP="005842AA">
      <w:pPr>
        <w:pStyle w:val="text"/>
      </w:pPr>
    </w:p>
    <w:p w:rsidR="00B2613D" w:rsidRPr="006C06AF" w:rsidRDefault="00B2613D" w:rsidP="005842AA">
      <w:pPr>
        <w:pStyle w:val="text"/>
      </w:pPr>
      <w:r w:rsidRPr="006C06AF">
        <w:t>Остановка сервера:</w:t>
      </w:r>
    </w:p>
    <w:p w:rsidR="00B2613D" w:rsidRPr="006C06AF" w:rsidRDefault="00B2613D" w:rsidP="00B2613D">
      <w:pPr>
        <w:pStyle w:val="text"/>
        <w:rPr>
          <w:rStyle w:val="st"/>
        </w:rPr>
      </w:pPr>
      <w:r w:rsidRPr="006C06AF">
        <w:t xml:space="preserve">Для остановки сервера необходимо выбрать его в списке </w:t>
      </w:r>
      <w:r w:rsidRPr="006C06AF">
        <w:rPr>
          <w:lang w:val="en-US"/>
        </w:rPr>
        <w:t>Windows</w:t>
      </w:r>
      <w:r w:rsidRPr="006C06AF">
        <w:t xml:space="preserve"> служб, нажаться правой клавишей мыши в выбрать </w:t>
      </w:r>
      <w:r w:rsidRPr="006C06AF">
        <w:rPr>
          <w:rStyle w:val="st"/>
        </w:rPr>
        <w:t>«Остановить».</w:t>
      </w:r>
    </w:p>
    <w:p w:rsidR="00B2613D" w:rsidRPr="006C06AF" w:rsidRDefault="00B2613D" w:rsidP="005842AA">
      <w:pPr>
        <w:pStyle w:val="text"/>
      </w:pPr>
    </w:p>
    <w:p w:rsidR="00B2613D" w:rsidRPr="006C06AF" w:rsidRDefault="00B2613D" w:rsidP="005842AA">
      <w:pPr>
        <w:pStyle w:val="text"/>
      </w:pPr>
      <w:r w:rsidRPr="006C06AF">
        <w:t xml:space="preserve">Перезагрузка сервера: </w:t>
      </w:r>
    </w:p>
    <w:p w:rsidR="00B2613D" w:rsidRPr="006C06AF" w:rsidRDefault="00B2613D" w:rsidP="005842AA">
      <w:pPr>
        <w:pStyle w:val="text"/>
        <w:rPr>
          <w:rStyle w:val="st"/>
        </w:rPr>
      </w:pPr>
      <w:r w:rsidRPr="006C06AF">
        <w:t xml:space="preserve">Для перезагрузки сервера необходимо выбрать его в списке </w:t>
      </w:r>
      <w:r w:rsidRPr="006C06AF">
        <w:rPr>
          <w:lang w:val="en-US"/>
        </w:rPr>
        <w:t>Windows</w:t>
      </w:r>
      <w:r w:rsidRPr="006C06AF">
        <w:t xml:space="preserve"> служб, нажаться правой клавишей мыши в выбрать </w:t>
      </w:r>
      <w:r w:rsidRPr="006C06AF">
        <w:rPr>
          <w:rStyle w:val="st"/>
        </w:rPr>
        <w:t>«Перезапустить».</w:t>
      </w:r>
    </w:p>
    <w:p w:rsidR="00B2613D" w:rsidRPr="006C06AF" w:rsidRDefault="00B2613D" w:rsidP="00B2613D">
      <w:pPr>
        <w:pStyle w:val="text"/>
        <w:ind w:firstLine="0"/>
      </w:pPr>
    </w:p>
    <w:p w:rsidR="007A5DD2" w:rsidRPr="006C06AF" w:rsidRDefault="007A5DD2" w:rsidP="00B2613D">
      <w:pPr>
        <w:pStyle w:val="text"/>
        <w:ind w:firstLine="0"/>
      </w:pPr>
      <w:r w:rsidRPr="006C06AF">
        <w:rPr>
          <w:noProof/>
          <w:lang w:bidi="ar-SA"/>
        </w:rPr>
        <w:drawing>
          <wp:anchor distT="0" distB="0" distL="114300" distR="114300" simplePos="0" relativeHeight="251683840" behindDoc="0" locked="0" layoutInCell="1" allowOverlap="1" wp14:anchorId="410C86BC" wp14:editId="1899AB13">
            <wp:simplePos x="0" y="0"/>
            <wp:positionH relativeFrom="margin">
              <wp:align>center</wp:align>
            </wp:positionH>
            <wp:positionV relativeFrom="paragraph">
              <wp:posOffset>7621</wp:posOffset>
            </wp:positionV>
            <wp:extent cx="4171950" cy="1005840"/>
            <wp:effectExtent l="0" t="0" r="0" b="381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7-05-25_22-56-14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A5DD2" w:rsidRPr="006C06AF" w:rsidRDefault="007A5DD2" w:rsidP="00B2613D">
      <w:pPr>
        <w:pStyle w:val="text"/>
        <w:ind w:firstLine="0"/>
      </w:pPr>
    </w:p>
    <w:p w:rsidR="007A5DD2" w:rsidRPr="006C06AF" w:rsidRDefault="007A5DD2" w:rsidP="00B2613D">
      <w:pPr>
        <w:pStyle w:val="text"/>
        <w:ind w:firstLine="0"/>
      </w:pPr>
    </w:p>
    <w:p w:rsidR="007A5DD2" w:rsidRPr="006C06AF" w:rsidRDefault="007A5DD2" w:rsidP="00B2613D">
      <w:pPr>
        <w:pStyle w:val="text"/>
        <w:ind w:firstLine="0"/>
      </w:pPr>
    </w:p>
    <w:p w:rsidR="007A5DD2" w:rsidRPr="006C06AF" w:rsidRDefault="007A5DD2" w:rsidP="00B2613D">
      <w:pPr>
        <w:pStyle w:val="text"/>
        <w:ind w:firstLine="0"/>
      </w:pPr>
      <w:r w:rsidRPr="006C06AF">
        <w:tab/>
      </w:r>
      <w:r w:rsidRPr="006C06AF">
        <w:tab/>
      </w:r>
      <w:r w:rsidR="00E64167">
        <w:t>Рисунок 6</w:t>
      </w:r>
      <w:r w:rsidRPr="006C06AF">
        <w:t xml:space="preserve">.3 </w:t>
      </w:r>
      <w:r w:rsidR="00975BC6" w:rsidRPr="006C06AF">
        <w:t>–</w:t>
      </w:r>
      <w:r w:rsidRPr="006C06AF">
        <w:t xml:space="preserve"> </w:t>
      </w:r>
      <w:r w:rsidR="00975BC6" w:rsidRPr="006C06AF">
        <w:t>Пример конфигурационного файла сервера</w:t>
      </w:r>
    </w:p>
    <w:p w:rsidR="007A5DD2" w:rsidRPr="006C06AF" w:rsidRDefault="007A5DD2" w:rsidP="00B2613D">
      <w:pPr>
        <w:pStyle w:val="text"/>
        <w:ind w:firstLine="0"/>
      </w:pPr>
    </w:p>
    <w:p w:rsidR="005B4965" w:rsidRPr="006C06AF" w:rsidRDefault="001043B4" w:rsidP="005842AA">
      <w:pPr>
        <w:pStyle w:val="text"/>
      </w:pPr>
      <w:r w:rsidRPr="006C06AF">
        <w:t>Конфигурирование сервера:</w:t>
      </w:r>
    </w:p>
    <w:p w:rsidR="008B52AC" w:rsidRPr="008B52AC" w:rsidRDefault="001043B4" w:rsidP="008B52AC">
      <w:pPr>
        <w:pStyle w:val="Normal1"/>
        <w:rPr>
          <w:szCs w:val="28"/>
        </w:rPr>
      </w:pPr>
      <w:r w:rsidRPr="008B52AC">
        <w:rPr>
          <w:szCs w:val="28"/>
        </w:rPr>
        <w:t xml:space="preserve">Основные параметры конфигурации сервера находятся в файле </w:t>
      </w:r>
      <w:r w:rsidRPr="008B52AC">
        <w:rPr>
          <w:szCs w:val="28"/>
          <w:lang w:val="en-US"/>
        </w:rPr>
        <w:t>logs</w:t>
      </w:r>
      <w:r w:rsidRPr="008B52AC">
        <w:rPr>
          <w:szCs w:val="28"/>
        </w:rPr>
        <w:t>/</w:t>
      </w:r>
      <w:r w:rsidRPr="008B52AC">
        <w:rPr>
          <w:szCs w:val="28"/>
          <w:lang w:val="en-US"/>
        </w:rPr>
        <w:t>server</w:t>
      </w:r>
      <w:r w:rsidRPr="008B52AC">
        <w:rPr>
          <w:szCs w:val="28"/>
        </w:rPr>
        <w:t>.</w:t>
      </w:r>
      <w:r w:rsidRPr="008B52AC">
        <w:rPr>
          <w:szCs w:val="28"/>
          <w:lang w:val="en-US"/>
        </w:rPr>
        <w:t>xml</w:t>
      </w:r>
      <w:r w:rsidRPr="008B52AC">
        <w:rPr>
          <w:szCs w:val="28"/>
        </w:rPr>
        <w:t xml:space="preserve">. Он содержит следующие поля: </w:t>
      </w:r>
    </w:p>
    <w:p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1043B4" w:rsidRPr="008B52AC">
        <w:rPr>
          <w:rFonts w:hAnsi="Times New Roman"/>
          <w:sz w:val="28"/>
          <w:szCs w:val="28"/>
          <w:lang w:val="en-US"/>
        </w:rPr>
        <w:t>Ip</w:t>
      </w:r>
      <w:r w:rsidR="001043B4" w:rsidRPr="008B52AC">
        <w:rPr>
          <w:rFonts w:hAnsi="Times New Roman"/>
          <w:sz w:val="28"/>
          <w:szCs w:val="28"/>
        </w:rPr>
        <w:t xml:space="preserve"> – адрес сервера, с которого сервер будет прослушивать входящие подключения (задаётся </w:t>
      </w:r>
      <w:r w:rsidR="001043B4" w:rsidRPr="008B52AC">
        <w:rPr>
          <w:rFonts w:hAnsi="Times New Roman"/>
          <w:sz w:val="28"/>
          <w:szCs w:val="28"/>
          <w:lang w:val="en-US"/>
        </w:rPr>
        <w:t>ip</w:t>
      </w:r>
      <w:r w:rsidR="001043B4" w:rsidRPr="008B52AC">
        <w:rPr>
          <w:rFonts w:hAnsi="Times New Roman"/>
          <w:sz w:val="28"/>
          <w:szCs w:val="28"/>
        </w:rPr>
        <w:t>-адрес текущего устройства).</w:t>
      </w:r>
    </w:p>
    <w:p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1043B4" w:rsidRPr="008B52AC">
        <w:rPr>
          <w:rFonts w:hAnsi="Times New Roman"/>
          <w:sz w:val="28"/>
          <w:szCs w:val="28"/>
          <w:lang w:val="en-US"/>
        </w:rPr>
        <w:t>Port</w:t>
      </w:r>
      <w:r w:rsidR="001043B4" w:rsidRPr="008B52AC">
        <w:rPr>
          <w:rFonts w:hAnsi="Times New Roman"/>
          <w:sz w:val="28"/>
          <w:szCs w:val="28"/>
        </w:rPr>
        <w:t xml:space="preserve"> – порт, который сервер будет прослушивать (по-умолчанию для </w:t>
      </w:r>
      <w:r w:rsidR="001043B4" w:rsidRPr="008B52AC">
        <w:rPr>
          <w:rFonts w:hAnsi="Times New Roman"/>
          <w:sz w:val="28"/>
          <w:szCs w:val="28"/>
          <w:lang w:val="en-US"/>
        </w:rPr>
        <w:t>HTTP</w:t>
      </w:r>
      <w:r w:rsidR="001043B4" w:rsidRPr="008B52AC">
        <w:rPr>
          <w:rFonts w:hAnsi="Times New Roman"/>
          <w:sz w:val="28"/>
          <w:szCs w:val="28"/>
        </w:rPr>
        <w:t xml:space="preserve"> задан 80).</w:t>
      </w:r>
    </w:p>
    <w:p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1043B4" w:rsidRPr="008B52AC">
        <w:rPr>
          <w:rFonts w:hAnsi="Times New Roman"/>
          <w:sz w:val="28"/>
          <w:szCs w:val="28"/>
          <w:lang w:val="en-US"/>
        </w:rPr>
        <w:t>ServerName</w:t>
      </w:r>
      <w:r w:rsidR="001043B4" w:rsidRPr="008B52AC">
        <w:rPr>
          <w:rFonts w:hAnsi="Times New Roman"/>
          <w:sz w:val="28"/>
          <w:szCs w:val="28"/>
        </w:rPr>
        <w:t xml:space="preserve"> – имя сервера, которое сервер будет отправлять клиенту (не рекомендуется менять)</w:t>
      </w:r>
    </w:p>
    <w:p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1043B4" w:rsidRPr="008B52AC">
        <w:rPr>
          <w:rFonts w:hAnsi="Times New Roman"/>
          <w:sz w:val="28"/>
          <w:szCs w:val="28"/>
          <w:lang w:val="en-US"/>
        </w:rPr>
        <w:t>KeepAliveTimeout</w:t>
      </w:r>
      <w:r w:rsidR="001043B4" w:rsidRPr="008B52AC">
        <w:rPr>
          <w:rFonts w:hAnsi="Times New Roman"/>
          <w:sz w:val="28"/>
          <w:szCs w:val="28"/>
        </w:rPr>
        <w:t xml:space="preserve"> – сколько (в секундах) будет ждать сервер следующего запроса от клиента в случае </w:t>
      </w:r>
      <w:r w:rsidR="001043B4" w:rsidRPr="008B52AC">
        <w:rPr>
          <w:rFonts w:hAnsi="Times New Roman"/>
          <w:sz w:val="28"/>
          <w:szCs w:val="28"/>
          <w:lang w:val="en-US"/>
        </w:rPr>
        <w:t>Keep</w:t>
      </w:r>
      <w:r w:rsidR="001043B4" w:rsidRPr="008B52AC">
        <w:rPr>
          <w:rFonts w:hAnsi="Times New Roman"/>
          <w:sz w:val="28"/>
          <w:szCs w:val="28"/>
        </w:rPr>
        <w:t>-</w:t>
      </w:r>
      <w:r w:rsidR="001043B4" w:rsidRPr="008B52AC">
        <w:rPr>
          <w:rFonts w:hAnsi="Times New Roman"/>
          <w:sz w:val="28"/>
          <w:szCs w:val="28"/>
          <w:lang w:val="en-US"/>
        </w:rPr>
        <w:t>Alive</w:t>
      </w:r>
      <w:r w:rsidR="001043B4" w:rsidRPr="008B52AC">
        <w:rPr>
          <w:rFonts w:hAnsi="Times New Roman"/>
          <w:sz w:val="28"/>
          <w:szCs w:val="28"/>
        </w:rPr>
        <w:t xml:space="preserve"> соединения.</w:t>
      </w:r>
    </w:p>
    <w:p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1043B4" w:rsidRPr="008B52AC">
        <w:rPr>
          <w:rFonts w:hAnsi="Times New Roman"/>
          <w:sz w:val="28"/>
          <w:szCs w:val="28"/>
          <w:lang w:val="en-US"/>
        </w:rPr>
        <w:t>DirectoryRoot</w:t>
      </w:r>
      <w:r w:rsidR="001043B4" w:rsidRPr="008B52AC">
        <w:rPr>
          <w:rFonts w:hAnsi="Times New Roman"/>
          <w:sz w:val="28"/>
          <w:szCs w:val="28"/>
        </w:rPr>
        <w:t xml:space="preserve"> – корневая директория сервера, относительно которой считаются другие системные пути.</w:t>
      </w:r>
    </w:p>
    <w:p w:rsidR="001043B4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1043B4" w:rsidRPr="008B52AC">
        <w:rPr>
          <w:rFonts w:hAnsi="Times New Roman"/>
          <w:sz w:val="28"/>
          <w:szCs w:val="28"/>
          <w:lang w:val="en-US"/>
        </w:rPr>
        <w:t>ErrorLog</w:t>
      </w:r>
      <w:r w:rsidR="001043B4" w:rsidRPr="008B52AC">
        <w:rPr>
          <w:rFonts w:hAnsi="Times New Roman"/>
          <w:sz w:val="28"/>
          <w:szCs w:val="28"/>
        </w:rPr>
        <w:t xml:space="preserve"> – лог, куда, в основном, будут поступать сообщения о критических ошибках.</w:t>
      </w:r>
    </w:p>
    <w:p w:rsidR="001043B4" w:rsidRDefault="001043B4" w:rsidP="005842AA">
      <w:pPr>
        <w:pStyle w:val="text"/>
      </w:pPr>
      <w:r w:rsidRPr="006C06AF">
        <w:t>Чтобы изменения конфигурации вступили в силу необходимо перезагрузить сервер</w:t>
      </w:r>
      <w:r w:rsidR="00B2613D" w:rsidRPr="006C06AF">
        <w:t>.</w:t>
      </w:r>
    </w:p>
    <w:p w:rsidR="008B52AC" w:rsidRPr="006C06AF" w:rsidRDefault="008B52AC" w:rsidP="005842AA">
      <w:pPr>
        <w:pStyle w:val="text"/>
      </w:pPr>
    </w:p>
    <w:p w:rsidR="005B4965" w:rsidRPr="006C06AF" w:rsidRDefault="005B4965" w:rsidP="005842AA">
      <w:pPr>
        <w:pStyle w:val="text"/>
      </w:pPr>
    </w:p>
    <w:p w:rsidR="00975BC6" w:rsidRPr="006C06AF" w:rsidRDefault="00975BC6" w:rsidP="005842AA">
      <w:pPr>
        <w:pStyle w:val="text"/>
      </w:pPr>
      <w:r w:rsidRPr="006C06AF">
        <w:rPr>
          <w:noProof/>
          <w:lang w:bidi="ar-SA"/>
        </w:rPr>
        <w:lastRenderedPageBreak/>
        <w:drawing>
          <wp:anchor distT="0" distB="0" distL="114300" distR="114300" simplePos="0" relativeHeight="251684864" behindDoc="0" locked="0" layoutInCell="1" allowOverlap="1" wp14:anchorId="75683FEF" wp14:editId="3B699C20">
            <wp:simplePos x="0" y="0"/>
            <wp:positionH relativeFrom="page">
              <wp:align>center</wp:align>
            </wp:positionH>
            <wp:positionV relativeFrom="paragraph">
              <wp:posOffset>11430</wp:posOffset>
            </wp:positionV>
            <wp:extent cx="2874491" cy="3566160"/>
            <wp:effectExtent l="0" t="0" r="254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7-05-25_23-00-34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7738" cy="357018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5842AA">
      <w:pPr>
        <w:pStyle w:val="text"/>
      </w:pPr>
    </w:p>
    <w:p w:rsidR="00975BC6" w:rsidRPr="006C06AF" w:rsidRDefault="00975BC6" w:rsidP="008B52AC">
      <w:pPr>
        <w:pStyle w:val="text"/>
        <w:ind w:firstLine="0"/>
      </w:pPr>
    </w:p>
    <w:p w:rsidR="00975BC6" w:rsidRPr="006C06AF" w:rsidRDefault="00975BC6" w:rsidP="005842AA">
      <w:pPr>
        <w:pStyle w:val="text"/>
      </w:pPr>
      <w:r w:rsidRPr="006C06AF">
        <w:tab/>
        <w:t xml:space="preserve">         </w:t>
      </w:r>
      <w:r w:rsidR="00E64167">
        <w:t>Рисунок 6</w:t>
      </w:r>
      <w:r w:rsidRPr="006C06AF">
        <w:t>.4 – Пример конфигурации сайта</w:t>
      </w:r>
    </w:p>
    <w:p w:rsidR="00975BC6" w:rsidRPr="006C06AF" w:rsidRDefault="00975BC6" w:rsidP="005842AA">
      <w:pPr>
        <w:pStyle w:val="text"/>
      </w:pPr>
    </w:p>
    <w:p w:rsidR="00B2613D" w:rsidRPr="006C06AF" w:rsidRDefault="00B2613D" w:rsidP="005842AA">
      <w:pPr>
        <w:pStyle w:val="text"/>
      </w:pPr>
      <w:r w:rsidRPr="006C06AF">
        <w:t>Добавление/изменение существующего сайта:</w:t>
      </w:r>
    </w:p>
    <w:p w:rsidR="00B2613D" w:rsidRPr="006C06AF" w:rsidRDefault="00B2613D" w:rsidP="005842AA">
      <w:pPr>
        <w:pStyle w:val="text"/>
      </w:pPr>
      <w:r w:rsidRPr="006C06AF">
        <w:t xml:space="preserve">Изменение конфигурации виртуальных хостов производится в файле </w:t>
      </w:r>
      <w:r w:rsidRPr="006C06AF">
        <w:rPr>
          <w:lang w:val="en-US"/>
        </w:rPr>
        <w:t>config</w:t>
      </w:r>
      <w:r w:rsidRPr="006C06AF">
        <w:t>/</w:t>
      </w:r>
      <w:r w:rsidRPr="006C06AF">
        <w:rPr>
          <w:lang w:val="en-US"/>
        </w:rPr>
        <w:t>vhosts</w:t>
      </w:r>
      <w:r w:rsidRPr="006C06AF">
        <w:t>.</w:t>
      </w:r>
      <w:r w:rsidRPr="006C06AF">
        <w:rPr>
          <w:lang w:val="en-US"/>
        </w:rPr>
        <w:t>xml</w:t>
      </w:r>
      <w:r w:rsidRPr="006C06AF">
        <w:t xml:space="preserve">, </w:t>
      </w:r>
      <w:r w:rsidR="00CE1AE4" w:rsidRPr="006C06AF">
        <w:t>где можно отредактировать любой виртуальный хост, либо добавить новый.</w:t>
      </w:r>
      <w:r w:rsidR="00975BC6" w:rsidRPr="006C06AF">
        <w:t xml:space="preserve"> Для нового сайта нужно создать директорию в папке </w:t>
      </w:r>
      <w:r w:rsidR="00975BC6" w:rsidRPr="006C06AF">
        <w:rPr>
          <w:lang w:val="en-US"/>
        </w:rPr>
        <w:t>www</w:t>
      </w:r>
      <w:r w:rsidR="00975BC6" w:rsidRPr="006C06AF">
        <w:t>, куда и загрузить все содержимое сайта.</w:t>
      </w:r>
    </w:p>
    <w:p w:rsidR="00975BC6" w:rsidRPr="008B52AC" w:rsidRDefault="00975BC6" w:rsidP="005842AA">
      <w:pPr>
        <w:pStyle w:val="text"/>
        <w:rPr>
          <w:szCs w:val="28"/>
        </w:rPr>
      </w:pPr>
      <w:r w:rsidRPr="006C06AF">
        <w:t xml:space="preserve">Существует также и стандартный виртуальный хост </w:t>
      </w:r>
      <w:r w:rsidRPr="006C06AF">
        <w:rPr>
          <w:lang w:val="en-US"/>
        </w:rPr>
        <w:t>DefaultVirtualHost</w:t>
      </w:r>
      <w:r w:rsidRPr="006C06AF">
        <w:t xml:space="preserve">, на который будут переадресованы все обращения в случае, если </w:t>
      </w:r>
      <w:r w:rsidRPr="008B52AC">
        <w:rPr>
          <w:szCs w:val="28"/>
        </w:rPr>
        <w:t>запрашиваемый виртуальный хост не найден.</w:t>
      </w:r>
    </w:p>
    <w:p w:rsidR="008B52AC" w:rsidRPr="008B52AC" w:rsidRDefault="00CE1AE4" w:rsidP="008B52AC">
      <w:pPr>
        <w:pStyle w:val="Normal1"/>
        <w:rPr>
          <w:szCs w:val="28"/>
        </w:rPr>
      </w:pPr>
      <w:r w:rsidRPr="008B52AC">
        <w:rPr>
          <w:szCs w:val="28"/>
        </w:rPr>
        <w:t xml:space="preserve">Список полей виртуального хоста следующий: 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 xml:space="preserve">ServerName – </w:t>
      </w:r>
      <w:r w:rsidR="00CE1AE4" w:rsidRPr="008B52AC">
        <w:rPr>
          <w:rFonts w:hAnsi="Times New Roman"/>
          <w:sz w:val="28"/>
          <w:szCs w:val="28"/>
        </w:rPr>
        <w:t>домен сайта.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ServerAlias</w:t>
      </w:r>
      <w:r w:rsidR="00CE1AE4" w:rsidRPr="008B52AC">
        <w:rPr>
          <w:rFonts w:hAnsi="Times New Roman"/>
          <w:sz w:val="28"/>
          <w:szCs w:val="28"/>
        </w:rPr>
        <w:t xml:space="preserve"> – зеркало основного домена сайта.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Directory</w:t>
      </w:r>
      <w:r w:rsidR="00CE1AE4" w:rsidRPr="008B52AC">
        <w:rPr>
          <w:rFonts w:hAnsi="Times New Roman"/>
          <w:sz w:val="28"/>
          <w:szCs w:val="28"/>
        </w:rPr>
        <w:t xml:space="preserve"> – директория, в которой располагается содержимое сайта.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UploadDirectory</w:t>
      </w:r>
      <w:r w:rsidR="00CE1AE4" w:rsidRPr="008B52AC">
        <w:rPr>
          <w:rFonts w:hAnsi="Times New Roman"/>
          <w:sz w:val="28"/>
          <w:szCs w:val="28"/>
        </w:rPr>
        <w:t xml:space="preserve"> – временная папка, куда попадают все загруженные текстовые и </w:t>
      </w:r>
      <w:r w:rsidR="00CE1AE4" w:rsidRPr="008B52AC">
        <w:rPr>
          <w:rFonts w:hAnsi="Times New Roman"/>
          <w:sz w:val="28"/>
          <w:szCs w:val="28"/>
          <w:lang w:val="en-US"/>
        </w:rPr>
        <w:t>html</w:t>
      </w:r>
      <w:r w:rsidR="00CE1AE4" w:rsidRPr="008B52AC">
        <w:rPr>
          <w:rFonts w:hAnsi="Times New Roman"/>
          <w:sz w:val="28"/>
          <w:szCs w:val="28"/>
        </w:rPr>
        <w:t xml:space="preserve"> файлы.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AccessLog</w:t>
      </w:r>
      <w:r w:rsidR="00CE1AE4" w:rsidRPr="008B52AC">
        <w:rPr>
          <w:rFonts w:hAnsi="Times New Roman"/>
          <w:sz w:val="28"/>
          <w:szCs w:val="28"/>
        </w:rPr>
        <w:t xml:space="preserve"> – лог всех попыток доступа к ресурсам сайта.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DefaultIndex</w:t>
      </w:r>
      <w:r w:rsidR="00CE1AE4" w:rsidRPr="008B52AC">
        <w:rPr>
          <w:rFonts w:hAnsi="Times New Roman"/>
          <w:sz w:val="28"/>
          <w:szCs w:val="28"/>
        </w:rPr>
        <w:t xml:space="preserve"> – массив индексных файлов </w:t>
      </w:r>
      <w:r w:rsidR="00CE1AE4" w:rsidRPr="008B52AC">
        <w:rPr>
          <w:rFonts w:hAnsi="Times New Roman"/>
          <w:sz w:val="28"/>
          <w:szCs w:val="28"/>
          <w:lang w:val="en-US"/>
        </w:rPr>
        <w:t>IndexFile</w:t>
      </w:r>
      <w:r w:rsidR="00CE1AE4" w:rsidRPr="008B52AC">
        <w:rPr>
          <w:rFonts w:hAnsi="Times New Roman"/>
          <w:sz w:val="28"/>
          <w:szCs w:val="28"/>
        </w:rPr>
        <w:t>, которые будут искаться в случае, если пользователь обратится не к конкретному файлу, а к директории.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lastRenderedPageBreak/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DigestAuthentication</w:t>
      </w:r>
      <w:r w:rsidR="00CE1AE4" w:rsidRPr="008B52AC">
        <w:rPr>
          <w:rFonts w:hAnsi="Times New Roman"/>
          <w:sz w:val="28"/>
          <w:szCs w:val="28"/>
        </w:rPr>
        <w:t xml:space="preserve"> – массив записей </w:t>
      </w:r>
      <w:r w:rsidR="00CE1AE4" w:rsidRPr="008B52AC">
        <w:rPr>
          <w:rFonts w:hAnsi="Times New Roman"/>
          <w:sz w:val="28"/>
          <w:szCs w:val="28"/>
          <w:lang w:val="en-US"/>
        </w:rPr>
        <w:t>DigestAuthConfig</w:t>
      </w:r>
      <w:r w:rsidR="00CE1AE4" w:rsidRPr="008B52AC">
        <w:rPr>
          <w:rFonts w:hAnsi="Times New Roman"/>
          <w:sz w:val="28"/>
          <w:szCs w:val="28"/>
        </w:rPr>
        <w:t>, которые позволяют защитить отдельные ресурсы паролем.</w:t>
      </w:r>
    </w:p>
    <w:p w:rsidR="00CE1AE4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</w:rPr>
        <w:t xml:space="preserve">BasicAuthentication – массив записей </w:t>
      </w:r>
      <w:r w:rsidR="00CE1AE4" w:rsidRPr="008B52AC">
        <w:rPr>
          <w:rFonts w:hAnsi="Times New Roman"/>
          <w:sz w:val="28"/>
          <w:szCs w:val="28"/>
          <w:lang w:val="en-US"/>
        </w:rPr>
        <w:t>BasicAuthConfig</w:t>
      </w:r>
      <w:r w:rsidR="00CE1AE4" w:rsidRPr="008B52AC">
        <w:rPr>
          <w:rFonts w:hAnsi="Times New Roman"/>
          <w:sz w:val="28"/>
          <w:szCs w:val="28"/>
        </w:rPr>
        <w:t>, которые позволяют защитить отдельные ресурсы паролем.</w:t>
      </w:r>
    </w:p>
    <w:p w:rsidR="00CE1AE4" w:rsidRPr="006C06AF" w:rsidRDefault="00CE1AE4" w:rsidP="00CE1AE4">
      <w:pPr>
        <w:pStyle w:val="text"/>
        <w:ind w:left="720" w:firstLine="0"/>
      </w:pPr>
    </w:p>
    <w:p w:rsidR="008B52AC" w:rsidRPr="008B52AC" w:rsidRDefault="00CE1AE4" w:rsidP="008B52AC">
      <w:pPr>
        <w:pStyle w:val="Normal1"/>
        <w:rPr>
          <w:szCs w:val="28"/>
        </w:rPr>
      </w:pPr>
      <w:r w:rsidRPr="008B52AC">
        <w:rPr>
          <w:szCs w:val="28"/>
        </w:rPr>
        <w:t xml:space="preserve">Описание структуры </w:t>
      </w:r>
      <w:r w:rsidRPr="008B52AC">
        <w:rPr>
          <w:szCs w:val="28"/>
          <w:lang w:val="en-US"/>
        </w:rPr>
        <w:t>IndexFile:</w:t>
      </w:r>
      <w:r w:rsidR="008B52AC" w:rsidRPr="008B52AC">
        <w:rPr>
          <w:szCs w:val="28"/>
        </w:rPr>
        <w:t xml:space="preserve"> </w:t>
      </w:r>
    </w:p>
    <w:p w:rsidR="00CE1AE4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 xml:space="preserve">FileName – </w:t>
      </w:r>
      <w:r w:rsidR="00CE1AE4" w:rsidRPr="008B52AC">
        <w:rPr>
          <w:rFonts w:hAnsi="Times New Roman"/>
          <w:sz w:val="28"/>
          <w:szCs w:val="28"/>
        </w:rPr>
        <w:t>название индексного файла</w:t>
      </w:r>
    </w:p>
    <w:p w:rsidR="00CE1AE4" w:rsidRPr="008B52AC" w:rsidRDefault="00CE1AE4" w:rsidP="00CE1AE4">
      <w:pPr>
        <w:pStyle w:val="text"/>
        <w:ind w:left="720" w:firstLine="0"/>
        <w:rPr>
          <w:szCs w:val="28"/>
        </w:rPr>
      </w:pPr>
    </w:p>
    <w:p w:rsidR="008B52AC" w:rsidRPr="008B52AC" w:rsidRDefault="00CE1AE4" w:rsidP="008B52AC">
      <w:pPr>
        <w:pStyle w:val="Normal1"/>
        <w:rPr>
          <w:szCs w:val="28"/>
        </w:rPr>
      </w:pPr>
      <w:r w:rsidRPr="008B52AC">
        <w:rPr>
          <w:szCs w:val="28"/>
        </w:rPr>
        <w:t xml:space="preserve">Описание структуры </w:t>
      </w:r>
      <w:r w:rsidRPr="008B52AC">
        <w:rPr>
          <w:szCs w:val="28"/>
          <w:lang w:val="en-US"/>
        </w:rPr>
        <w:t>BasicAuthConfig/DigestAuthConfig:</w:t>
      </w:r>
      <w:r w:rsidR="008B52AC" w:rsidRPr="008B52AC">
        <w:rPr>
          <w:szCs w:val="28"/>
        </w:rPr>
        <w:t xml:space="preserve"> 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Directory</w:t>
      </w:r>
      <w:r w:rsidR="007A5DD2" w:rsidRPr="008B52AC">
        <w:rPr>
          <w:rFonts w:hAnsi="Times New Roman"/>
          <w:sz w:val="28"/>
          <w:szCs w:val="28"/>
        </w:rPr>
        <w:t xml:space="preserve"> – директория, на которую распространяется данный блок авторизации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Realm</w:t>
      </w:r>
      <w:r w:rsidR="007A5DD2" w:rsidRPr="008B52AC">
        <w:rPr>
          <w:rFonts w:hAnsi="Times New Roman"/>
          <w:sz w:val="28"/>
          <w:szCs w:val="28"/>
        </w:rPr>
        <w:t xml:space="preserve"> – сообщение, которое будет выводиться неаутентифицированному клиенту.</w:t>
      </w:r>
    </w:p>
    <w:p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UserName</w:t>
      </w:r>
      <w:r w:rsidR="007A5DD2" w:rsidRPr="008B52AC">
        <w:rPr>
          <w:rFonts w:hAnsi="Times New Roman"/>
          <w:sz w:val="28"/>
          <w:szCs w:val="28"/>
        </w:rPr>
        <w:t xml:space="preserve"> – имя пользователя для входа.</w:t>
      </w:r>
      <w:r w:rsidRPr="008B52AC">
        <w:rPr>
          <w:rFonts w:hAnsi="Times New Roman"/>
          <w:sz w:val="28"/>
          <w:szCs w:val="28"/>
        </w:rPr>
        <w:t xml:space="preserve"> </w:t>
      </w:r>
    </w:p>
    <w:p w:rsidR="00CE1AE4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5D74E6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Password</w:t>
      </w:r>
      <w:r w:rsidR="007A5DD2" w:rsidRPr="008B52AC">
        <w:rPr>
          <w:rFonts w:hAnsi="Times New Roman"/>
          <w:sz w:val="28"/>
          <w:szCs w:val="28"/>
        </w:rPr>
        <w:t xml:space="preserve"> – пароль.</w:t>
      </w:r>
    </w:p>
    <w:p w:rsidR="00B2613D" w:rsidRPr="006C06AF" w:rsidRDefault="00B2613D" w:rsidP="00975BC6">
      <w:pPr>
        <w:pStyle w:val="text"/>
        <w:ind w:firstLine="0"/>
      </w:pPr>
    </w:p>
    <w:p w:rsidR="00843615" w:rsidRPr="006C06AF" w:rsidRDefault="00843615" w:rsidP="005842AA">
      <w:pPr>
        <w:pStyle w:val="text"/>
      </w:pPr>
      <w:r w:rsidRPr="006C06AF">
        <w:t>Удаление:</w:t>
      </w:r>
    </w:p>
    <w:p w:rsidR="005B4965" w:rsidRPr="006C06AF" w:rsidRDefault="005B4965" w:rsidP="005B4965">
      <w:pPr>
        <w:pStyle w:val="text"/>
      </w:pPr>
      <w:r w:rsidRPr="006C06AF">
        <w:t xml:space="preserve">Для удаления приложения нужно указать путь к </w:t>
      </w:r>
      <w:r w:rsidRPr="006C06AF">
        <w:rPr>
          <w:lang w:val="en-US"/>
        </w:rPr>
        <w:t>Gepard</w:t>
      </w:r>
      <w:r w:rsidRPr="006C06AF">
        <w:t>.</w:t>
      </w:r>
      <w:r w:rsidRPr="006C06AF">
        <w:rPr>
          <w:lang w:val="en-US"/>
        </w:rPr>
        <w:t>exe</w:t>
      </w:r>
      <w:r w:rsidRPr="006C06AF">
        <w:t xml:space="preserve"> в файле </w:t>
      </w:r>
      <w:r w:rsidRPr="006C06AF">
        <w:rPr>
          <w:lang w:val="en-US"/>
        </w:rPr>
        <w:t>Installer</w:t>
      </w:r>
      <w:r w:rsidRPr="006C06AF">
        <w:t>/</w:t>
      </w:r>
      <w:r w:rsidRPr="006C06AF">
        <w:rPr>
          <w:lang w:val="en-US"/>
        </w:rPr>
        <w:t>uninstall</w:t>
      </w:r>
      <w:r w:rsidRPr="006C06AF">
        <w:t>.</w:t>
      </w:r>
      <w:r w:rsidRPr="006C06AF">
        <w:rPr>
          <w:lang w:val="en-US"/>
        </w:rPr>
        <w:t>bat</w:t>
      </w:r>
      <w:r w:rsidRPr="006C06AF">
        <w:t xml:space="preserve"> и запустить последний на выполнение от имени администратора. После завершения работы скрипта служба будет удалена.</w:t>
      </w:r>
    </w:p>
    <w:p w:rsidR="00DF7D18" w:rsidRPr="002C7A29" w:rsidRDefault="00DF7D18" w:rsidP="00975BC6">
      <w:pPr>
        <w:pStyle w:val="4"/>
        <w:pageBreakBefore/>
        <w:rPr>
          <w:rFonts w:hAnsi="Times New Roman"/>
          <w:sz w:val="32"/>
          <w:szCs w:val="32"/>
        </w:rPr>
      </w:pPr>
      <w:bookmarkStart w:id="25" w:name="_Toc484518332"/>
      <w:r w:rsidRPr="002C7A29">
        <w:rPr>
          <w:rFonts w:hAnsi="Times New Roman"/>
          <w:sz w:val="32"/>
          <w:szCs w:val="32"/>
        </w:rPr>
        <w:lastRenderedPageBreak/>
        <w:t>ЗАКЛЮЧЕНИЕ</w:t>
      </w:r>
      <w:bookmarkEnd w:id="23"/>
      <w:bookmarkEnd w:id="25"/>
    </w:p>
    <w:p w:rsidR="002C7A29" w:rsidRDefault="002C7A29" w:rsidP="00576FFF">
      <w:pPr>
        <w:pStyle w:val="text"/>
        <w:ind w:firstLine="567"/>
        <w:rPr>
          <w:color w:val="000000" w:themeColor="text1"/>
          <w:szCs w:val="28"/>
        </w:rPr>
      </w:pPr>
    </w:p>
    <w:p w:rsidR="00526771" w:rsidRDefault="002C7A29" w:rsidP="00576FFF">
      <w:pPr>
        <w:pStyle w:val="text"/>
        <w:ind w:firstLine="567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В входе курсового проектирования был создан </w:t>
      </w:r>
      <w:r>
        <w:rPr>
          <w:color w:val="000000" w:themeColor="text1"/>
          <w:szCs w:val="28"/>
          <w:lang w:val="en-US"/>
        </w:rPr>
        <w:t>HTTP</w:t>
      </w:r>
      <w:r w:rsidRPr="002C7A29">
        <w:rPr>
          <w:color w:val="000000" w:themeColor="text1"/>
          <w:szCs w:val="28"/>
        </w:rPr>
        <w:t>-</w:t>
      </w:r>
      <w:r>
        <w:rPr>
          <w:color w:val="000000" w:themeColor="text1"/>
          <w:szCs w:val="28"/>
        </w:rPr>
        <w:t>Сервер, позволяющий размещать статические сайты в сети интернет, либо в локальной сети.</w:t>
      </w:r>
      <w:r w:rsidR="00526771">
        <w:rPr>
          <w:color w:val="000000" w:themeColor="text1"/>
          <w:szCs w:val="28"/>
        </w:rPr>
        <w:t xml:space="preserve"> </w:t>
      </w:r>
    </w:p>
    <w:p w:rsidR="00526771" w:rsidRPr="008B52AC" w:rsidRDefault="00526771" w:rsidP="00526771">
      <w:pPr>
        <w:pStyle w:val="Normal1"/>
        <w:ind w:firstLine="567"/>
        <w:rPr>
          <w:szCs w:val="28"/>
        </w:rPr>
      </w:pPr>
      <w:r>
        <w:rPr>
          <w:color w:val="000000" w:themeColor="text1"/>
          <w:szCs w:val="28"/>
        </w:rPr>
        <w:t>Разработанное приложение имеет следующие функции</w:t>
      </w:r>
      <w:r w:rsidRPr="00526771">
        <w:rPr>
          <w:color w:val="000000" w:themeColor="text1"/>
          <w:szCs w:val="28"/>
        </w:rPr>
        <w:t>/</w:t>
      </w:r>
      <w:r>
        <w:rPr>
          <w:color w:val="000000" w:themeColor="text1"/>
          <w:szCs w:val="28"/>
        </w:rPr>
        <w:t>возможности</w:t>
      </w:r>
      <w:r w:rsidRPr="00526771">
        <w:rPr>
          <w:color w:val="000000" w:themeColor="text1"/>
          <w:szCs w:val="28"/>
        </w:rPr>
        <w:t>:</w:t>
      </w:r>
      <w:r w:rsidRPr="00526771">
        <w:rPr>
          <w:szCs w:val="28"/>
        </w:rPr>
        <w:t xml:space="preserve"> 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Создание сайтов.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гибкой системы конфигурации как самого сервера, так и отдельных виртуальных хостов (сайтов).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Журналирование доступа к сайтам.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Авторизация как для конкретного ресурса, так и для всего сайта.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метода </w:t>
      </w:r>
      <w:r>
        <w:rPr>
          <w:rFonts w:hAnsi="Times New Roman"/>
          <w:sz w:val="28"/>
          <w:szCs w:val="28"/>
          <w:lang w:val="en-US"/>
        </w:rPr>
        <w:t>GET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получения содержимого ресурса.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частичного метода </w:t>
      </w:r>
      <w:r>
        <w:rPr>
          <w:rFonts w:hAnsi="Times New Roman"/>
          <w:sz w:val="28"/>
          <w:szCs w:val="28"/>
          <w:lang w:val="en-US"/>
        </w:rPr>
        <w:t>GET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получения части ресурса.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условного метода </w:t>
      </w:r>
      <w:r>
        <w:rPr>
          <w:rFonts w:hAnsi="Times New Roman"/>
          <w:sz w:val="28"/>
          <w:szCs w:val="28"/>
          <w:lang w:val="en-US"/>
        </w:rPr>
        <w:t>GET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организации кеширования на стороне клиента.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метода </w:t>
      </w:r>
      <w:r>
        <w:rPr>
          <w:rFonts w:hAnsi="Times New Roman"/>
          <w:sz w:val="28"/>
          <w:szCs w:val="28"/>
          <w:lang w:val="en-US"/>
        </w:rPr>
        <w:t>HEAD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получения заголовка ответа сервера.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 xml:space="preserve">Поддержка метода </w:t>
      </w:r>
      <w:r>
        <w:rPr>
          <w:rFonts w:hAnsi="Times New Roman"/>
          <w:sz w:val="28"/>
          <w:szCs w:val="28"/>
          <w:lang w:val="en-US"/>
        </w:rPr>
        <w:t>POST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загрузки текстовых файлов на сайт.</w:t>
      </w:r>
    </w:p>
    <w:p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</w:t>
      </w:r>
      <w:r>
        <w:rPr>
          <w:rFonts w:hAnsi="Times New Roman"/>
          <w:sz w:val="28"/>
          <w:szCs w:val="28"/>
          <w:lang w:val="en-US"/>
        </w:rPr>
        <w:t>keep</w:t>
      </w:r>
      <w:r w:rsidRPr="00526771">
        <w:rPr>
          <w:rFonts w:hAnsi="Times New Roman"/>
          <w:sz w:val="28"/>
          <w:szCs w:val="28"/>
        </w:rPr>
        <w:t>-</w:t>
      </w:r>
      <w:r>
        <w:rPr>
          <w:rFonts w:hAnsi="Times New Roman"/>
          <w:sz w:val="28"/>
          <w:szCs w:val="28"/>
          <w:lang w:val="en-US"/>
        </w:rPr>
        <w:t>alive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 xml:space="preserve">соединений для более быстрой загрузки ресурсов в одном </w:t>
      </w:r>
      <w:r>
        <w:rPr>
          <w:rFonts w:hAnsi="Times New Roman"/>
          <w:sz w:val="28"/>
          <w:szCs w:val="28"/>
          <w:lang w:val="en-US"/>
        </w:rPr>
        <w:t>TCP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соединении.</w:t>
      </w:r>
    </w:p>
    <w:p w:rsidR="00526771" w:rsidRPr="00567664" w:rsidRDefault="00526771" w:rsidP="00526771">
      <w:pPr>
        <w:pStyle w:val="text"/>
      </w:pPr>
      <w:r>
        <w:t>В настоящее время подавляющее большинство сайтов имею</w:t>
      </w:r>
      <w:r w:rsidR="00B74A80">
        <w:t>т динамический контент, поэтому с</w:t>
      </w:r>
      <w:r>
        <w:t>ледующим</w:t>
      </w:r>
      <w:r w:rsidR="00B74A80">
        <w:t xml:space="preserve"> логичным</w:t>
      </w:r>
      <w:r>
        <w:t xml:space="preserve"> шагом при дальнейшей разработке</w:t>
      </w:r>
      <w:r w:rsidR="00B74A80">
        <w:t xml:space="preserve"> сервера</w:t>
      </w:r>
      <w:r>
        <w:t xml:space="preserve"> станет добавление поддержки динамических страниц.</w:t>
      </w:r>
      <w:r w:rsidR="00B74A80">
        <w:t xml:space="preserve"> Для связи внешних программ с веб-сервером можно использовать стандарт интерфейса </w:t>
      </w:r>
      <w:r w:rsidR="00B74A80">
        <w:rPr>
          <w:lang w:val="en-US"/>
        </w:rPr>
        <w:t>CGI</w:t>
      </w:r>
      <w:r w:rsidR="00B74A80" w:rsidRPr="00B74A80">
        <w:t xml:space="preserve"> (</w:t>
      </w:r>
      <w:r w:rsidR="00B74A80">
        <w:t>общий интерфейс шлюза</w:t>
      </w:r>
      <w:r w:rsidR="00B74A80" w:rsidRPr="00B74A80">
        <w:t>)</w:t>
      </w:r>
      <w:r w:rsidR="00B74A80">
        <w:t>. Сам интерфейс разработан таким образом, чтобы можно было использовать любой язык программирования, который может работать со стандартными устройствами ввода-вывода. Такими возможностями обладают даже скрипты для встроенных командных интерпретаторов операционных систем, поэтому в простых случаях могут исполь</w:t>
      </w:r>
      <w:r w:rsidR="00567664">
        <w:t>зоваться даже командные скрипты</w:t>
      </w:r>
      <w:r w:rsidR="00B74A80" w:rsidRPr="00B74A80">
        <w:rPr>
          <w:vertAlign w:val="superscript"/>
        </w:rPr>
        <w:t>[5]</w:t>
      </w:r>
      <w:r w:rsidR="00567664" w:rsidRPr="00567664">
        <w:t>.</w:t>
      </w:r>
    </w:p>
    <w:p w:rsidR="00576FFF" w:rsidRPr="006C06AF" w:rsidRDefault="00526771" w:rsidP="00B74A80">
      <w:pPr>
        <w:pStyle w:val="af6"/>
      </w:pPr>
      <w:r w:rsidRPr="008B52AC">
        <w:rPr>
          <w:sz w:val="28"/>
          <w:szCs w:val="28"/>
        </w:rPr>
        <w:t xml:space="preserve"> </w:t>
      </w:r>
    </w:p>
    <w:p w:rsidR="00DF7D18" w:rsidRPr="005D74E6" w:rsidRDefault="00DF7D18" w:rsidP="00436BB4">
      <w:pPr>
        <w:pStyle w:val="4"/>
        <w:pageBreakBefore/>
        <w:rPr>
          <w:rFonts w:hAnsi="Times New Roman"/>
          <w:sz w:val="32"/>
          <w:szCs w:val="32"/>
        </w:rPr>
      </w:pPr>
      <w:bookmarkStart w:id="26" w:name="_Toc450602972"/>
      <w:bookmarkStart w:id="27" w:name="_Toc484518333"/>
      <w:r w:rsidRPr="005D74E6">
        <w:rPr>
          <w:rFonts w:hAnsi="Times New Roman"/>
          <w:sz w:val="32"/>
          <w:szCs w:val="32"/>
        </w:rPr>
        <w:lastRenderedPageBreak/>
        <w:t>СПИСОК ИСПОЛЬЗОВАННЫХ ИСТОЧНИКОВ</w:t>
      </w:r>
      <w:bookmarkEnd w:id="26"/>
      <w:bookmarkEnd w:id="27"/>
    </w:p>
    <w:p w:rsidR="0079318F" w:rsidRPr="006C06AF" w:rsidRDefault="0079318F" w:rsidP="0079318F">
      <w:pPr>
        <w:spacing w:before="0"/>
        <w:ind w:left="0" w:firstLine="567"/>
        <w:textAlignment w:val="baseline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 xml:space="preserve">        </w:t>
      </w:r>
    </w:p>
    <w:p w:rsidR="005D74E6" w:rsidRPr="005D74E6" w:rsidRDefault="00DF7D18" w:rsidP="00567664">
      <w:pPr>
        <w:pStyle w:val="text"/>
      </w:pPr>
      <w:r w:rsidRPr="005D74E6">
        <w:rPr>
          <w:lang w:val="en-US"/>
        </w:rPr>
        <w:t xml:space="preserve">[1] </w:t>
      </w:r>
      <w:r w:rsidR="005D74E6">
        <w:rPr>
          <w:lang w:val="en-US"/>
        </w:rPr>
        <w:t xml:space="preserve">HTTP - </w:t>
      </w:r>
      <w:r w:rsidR="005D74E6" w:rsidRPr="006C06AF">
        <w:rPr>
          <w:lang w:val="en-US"/>
        </w:rPr>
        <w:t>https</w:t>
      </w:r>
      <w:r w:rsidR="005D74E6" w:rsidRPr="005D74E6">
        <w:rPr>
          <w:lang w:val="en-US"/>
        </w:rPr>
        <w:t>://</w:t>
      </w:r>
      <w:r w:rsidR="005D74E6" w:rsidRPr="006C06AF">
        <w:rPr>
          <w:lang w:val="en-US"/>
        </w:rPr>
        <w:t>ru</w:t>
      </w:r>
      <w:r w:rsidR="005D74E6" w:rsidRPr="005D74E6">
        <w:rPr>
          <w:lang w:val="en-US"/>
        </w:rPr>
        <w:t>.</w:t>
      </w:r>
      <w:r w:rsidR="005D74E6" w:rsidRPr="006C06AF">
        <w:rPr>
          <w:lang w:val="en-US"/>
        </w:rPr>
        <w:t>wikipedia</w:t>
      </w:r>
      <w:r w:rsidR="005D74E6" w:rsidRPr="005D74E6">
        <w:rPr>
          <w:lang w:val="en-US"/>
        </w:rPr>
        <w:t>.</w:t>
      </w:r>
      <w:r w:rsidR="005D74E6" w:rsidRPr="006C06AF">
        <w:rPr>
          <w:lang w:val="en-US"/>
        </w:rPr>
        <w:t>org</w:t>
      </w:r>
      <w:r w:rsidR="005D74E6" w:rsidRPr="005D74E6">
        <w:rPr>
          <w:lang w:val="en-US"/>
        </w:rPr>
        <w:t>/</w:t>
      </w:r>
      <w:r w:rsidR="005D74E6" w:rsidRPr="006C06AF">
        <w:rPr>
          <w:lang w:val="en-US"/>
        </w:rPr>
        <w:t>wiki</w:t>
      </w:r>
      <w:r w:rsidR="005D74E6" w:rsidRPr="005D74E6">
        <w:rPr>
          <w:lang w:val="en-US"/>
        </w:rPr>
        <w:t>/</w:t>
      </w:r>
      <w:r w:rsidR="005D74E6" w:rsidRPr="006C06AF">
        <w:rPr>
          <w:lang w:val="en-US"/>
        </w:rPr>
        <w:t>HTTP</w:t>
      </w:r>
      <w:r w:rsidR="005D74E6" w:rsidRPr="005D74E6">
        <w:rPr>
          <w:lang w:val="en-US"/>
        </w:rPr>
        <w:t xml:space="preserve"> </w:t>
      </w:r>
    </w:p>
    <w:p w:rsidR="00567664" w:rsidRPr="005D74E6" w:rsidRDefault="00E6001E" w:rsidP="00567664">
      <w:pPr>
        <w:pStyle w:val="text"/>
        <w:rPr>
          <w:lang w:val="en-US"/>
        </w:rPr>
      </w:pPr>
      <w:r w:rsidRPr="00567664">
        <w:rPr>
          <w:lang w:val="en-US"/>
        </w:rPr>
        <w:t xml:space="preserve">[2] </w:t>
      </w:r>
      <w:r w:rsidRPr="006C06AF">
        <w:rPr>
          <w:lang w:val="en-US"/>
        </w:rPr>
        <w:t>REST</w:t>
      </w:r>
      <w:r w:rsidRPr="00567664">
        <w:rPr>
          <w:lang w:val="en-US"/>
        </w:rPr>
        <w:t xml:space="preserve"> - </w:t>
      </w:r>
      <w:r w:rsidRPr="006C06AF">
        <w:rPr>
          <w:lang w:val="en-US"/>
        </w:rPr>
        <w:t>https</w:t>
      </w:r>
      <w:r w:rsidRPr="00567664">
        <w:rPr>
          <w:lang w:val="en-US"/>
        </w:rPr>
        <w:t>://</w:t>
      </w:r>
      <w:r w:rsidRPr="006C06AF">
        <w:rPr>
          <w:lang w:val="en-US"/>
        </w:rPr>
        <w:t>ru</w:t>
      </w:r>
      <w:r w:rsidRPr="00567664">
        <w:rPr>
          <w:lang w:val="en-US"/>
        </w:rPr>
        <w:t>.</w:t>
      </w:r>
      <w:r w:rsidRPr="006C06AF">
        <w:rPr>
          <w:lang w:val="en-US"/>
        </w:rPr>
        <w:t>wikipedia</w:t>
      </w:r>
      <w:r w:rsidRPr="00567664">
        <w:rPr>
          <w:lang w:val="en-US"/>
        </w:rPr>
        <w:t>.</w:t>
      </w:r>
      <w:r w:rsidRPr="006C06AF">
        <w:rPr>
          <w:lang w:val="en-US"/>
        </w:rPr>
        <w:t>org</w:t>
      </w:r>
      <w:r w:rsidRPr="00567664">
        <w:rPr>
          <w:lang w:val="en-US"/>
        </w:rPr>
        <w:t>/</w:t>
      </w:r>
      <w:r w:rsidRPr="006C06AF">
        <w:rPr>
          <w:lang w:val="en-US"/>
        </w:rPr>
        <w:t>wiki</w:t>
      </w:r>
      <w:r w:rsidRPr="00567664">
        <w:rPr>
          <w:lang w:val="en-US"/>
        </w:rPr>
        <w:t>/</w:t>
      </w:r>
      <w:r w:rsidRPr="006C06AF">
        <w:rPr>
          <w:lang w:val="en-US"/>
        </w:rPr>
        <w:t>REST</w:t>
      </w:r>
      <w:r w:rsidRPr="00567664">
        <w:rPr>
          <w:lang w:val="en-US"/>
        </w:rPr>
        <w:t xml:space="preserve"> </w:t>
      </w:r>
    </w:p>
    <w:p w:rsidR="00E6001E" w:rsidRPr="00567664" w:rsidRDefault="00567664" w:rsidP="00567664">
      <w:pPr>
        <w:pStyle w:val="text"/>
      </w:pPr>
      <w:r>
        <w:t>[3</w:t>
      </w:r>
      <w:r w:rsidRPr="005D74E6">
        <w:t xml:space="preserve">] </w:t>
      </w:r>
      <w:r>
        <w:t xml:space="preserve">Протокол </w:t>
      </w:r>
      <w:r>
        <w:rPr>
          <w:lang w:val="en-US"/>
        </w:rPr>
        <w:t>HTTP</w:t>
      </w:r>
      <w:r>
        <w:t xml:space="preserve"> - </w:t>
      </w:r>
      <w:r w:rsidRPr="006C06AF">
        <w:t>http://www.intuit.ru/studies/courses/485/341/lecture/8182</w:t>
      </w:r>
    </w:p>
    <w:p w:rsidR="00EC5769" w:rsidRPr="00567664" w:rsidRDefault="00567664" w:rsidP="00567664">
      <w:pPr>
        <w:pStyle w:val="text"/>
      </w:pPr>
      <w:r>
        <w:t>[4</w:t>
      </w:r>
      <w:r w:rsidR="005D74E6" w:rsidRPr="005D74E6">
        <w:t xml:space="preserve">] </w:t>
      </w:r>
      <w:r w:rsidR="005D74E6">
        <w:t xml:space="preserve">Веб-сервер - </w:t>
      </w:r>
      <w:r w:rsidR="005D74E6" w:rsidRPr="005D74E6">
        <w:t>https://ru.wikipedia.org/wiki/</w:t>
      </w:r>
      <w:r w:rsidR="005D74E6">
        <w:t>Веб-сервер</w:t>
      </w:r>
    </w:p>
    <w:p w:rsidR="00DF7D18" w:rsidRPr="00B74A80" w:rsidRDefault="00567664" w:rsidP="00D15D90">
      <w:pPr>
        <w:pStyle w:val="text"/>
        <w:rPr>
          <w:lang w:val="en-US"/>
        </w:rPr>
      </w:pPr>
      <w:r>
        <w:rPr>
          <w:lang w:val="en-US"/>
        </w:rPr>
        <w:t>[5</w:t>
      </w:r>
      <w:r w:rsidR="00B74A80">
        <w:rPr>
          <w:lang w:val="en-US"/>
        </w:rPr>
        <w:t xml:space="preserve">] CGI - </w:t>
      </w:r>
      <w:r w:rsidR="00B74A80" w:rsidRPr="00B74A80">
        <w:rPr>
          <w:lang w:val="en-US"/>
        </w:rPr>
        <w:t>https://ru.wikipedia.org/wiki/CGI</w:t>
      </w:r>
    </w:p>
    <w:p w:rsidR="00DF7D18" w:rsidRPr="006C06AF" w:rsidRDefault="00DF7D18" w:rsidP="00CC0422">
      <w:pPr>
        <w:pStyle w:val="4"/>
        <w:pageBreakBefore/>
        <w:rPr>
          <w:rFonts w:hAnsi="Times New Roman"/>
        </w:rPr>
      </w:pPr>
      <w:bookmarkStart w:id="28" w:name="_Toc450602973"/>
      <w:bookmarkStart w:id="29" w:name="_Toc484518334"/>
      <w:r w:rsidRPr="006C06AF">
        <w:rPr>
          <w:rFonts w:hAnsi="Times New Roman"/>
        </w:rPr>
        <w:lastRenderedPageBreak/>
        <w:t>ПРИЛОЖЕНИЕ А</w:t>
      </w:r>
      <w:bookmarkEnd w:id="28"/>
      <w:r w:rsidR="002F7866" w:rsidRPr="006C06AF">
        <w:rPr>
          <w:rFonts w:hAnsi="Times New Roman"/>
        </w:rPr>
        <w:t xml:space="preserve"> – Исходный текст программы</w:t>
      </w:r>
      <w:bookmarkEnd w:id="29"/>
    </w:p>
    <w:p w:rsidR="00DF7D18" w:rsidRPr="006C06AF" w:rsidRDefault="00DF7D18">
      <w:pPr>
        <w:spacing w:before="0"/>
        <w:ind w:left="0" w:firstLine="0"/>
        <w:jc w:val="center"/>
        <w:textAlignment w:val="baseline"/>
        <w:rPr>
          <w:rFonts w:hAnsi="Times New Roman"/>
          <w:szCs w:val="24"/>
        </w:rPr>
      </w:pPr>
      <w:r w:rsidRPr="006C06AF">
        <w:rPr>
          <w:rFonts w:hAnsi="Times New Roman"/>
          <w:b/>
          <w:sz w:val="28"/>
          <w:szCs w:val="24"/>
        </w:rPr>
        <w:t xml:space="preserve">Текст </w:t>
      </w:r>
      <w:r w:rsidR="00CC0422" w:rsidRPr="006C06AF">
        <w:rPr>
          <w:rFonts w:hAnsi="Times New Roman"/>
          <w:b/>
          <w:sz w:val="28"/>
          <w:szCs w:val="24"/>
        </w:rPr>
        <w:t xml:space="preserve">класса </w:t>
      </w:r>
      <w:r w:rsidR="00CC0422" w:rsidRPr="006C06AF">
        <w:rPr>
          <w:rFonts w:hAnsi="Times New Roman"/>
          <w:b/>
          <w:sz w:val="28"/>
          <w:szCs w:val="24"/>
          <w:lang w:val="en-US"/>
        </w:rPr>
        <w:t>Application</w:t>
      </w:r>
    </w:p>
    <w:p w:rsidR="00DF7D18" w:rsidRPr="006C06AF" w:rsidRDefault="00DF7D18">
      <w:pPr>
        <w:spacing w:before="0"/>
        <w:ind w:left="0" w:firstLine="0"/>
        <w:jc w:val="left"/>
        <w:textAlignment w:val="baseline"/>
        <w:rPr>
          <w:rFonts w:hAnsi="Times New Roman"/>
          <w:sz w:val="20"/>
          <w:szCs w:val="24"/>
          <w:lang w:eastAsia="en-GB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 xml:space="preserve">    </w:t>
      </w: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ublic class Application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ErrorHandler ErrorHandler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ExecutionPath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HttpServer HttpServer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erverConfig ServerConfig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irtualHostList VirtualHostList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erverConfigHandler ServerConfigHandler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irtualHostConfigHandler VirtualHostConfigHandler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Application(string configDirectory, ServerConfigSerializer serverConfigSerializer, VirtualHostConfigSerializer virtualHostConfigSerializer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ExecutionPath = Path.GetDirectoryName(Assembly.GetExecutingAssembly().Location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ExecutionPath == null) throw new ApplicationException("Can' get execution path."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ry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ServerConfigHandler = new ServerConfigHandler(serverConfigSerializer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ServerConfig = ServerConfigHandler.LoadFromFile(Path.Combine(ExecutionPath, configDirectory, "server.xml"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Console.WriteLine("Error parsing server.xml configuration file."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turn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ErrorHandler = new ErrorHandler(Path.Combine(ExecutionPath, "logs", ServerConfig.ErrorLog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ry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irtualHostConfigHandler = new VirtualHostConfigHandler(virtualHostConfigSerializer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irtualHostList = VirtualHostConfigHandler.LoadFromFile(Path.Combine(ExecutionPath, configDirectory, "vhosts.xml"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ErrorHandler.WriteCriticalError("Error parsing vhosts.xml configuration file."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chainControllerHandler = new ChainControllerHandler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hainControllerHandler.Reg(new DigestAuthHandler(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hainControllerHandler.Reg(new BasicAuthHandler(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hainControllerHandler.Reg(new OptionsMethodHandler(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hainControllerHandler.Reg(new PostMethodHandler(ServerConfig.DirectoryRoot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hainControllerHandler.Reg(new GetHeadMethodHandler(ServerConfig.DirectoryRoot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controllerHandler = new ControllerHandler(VirtualHostList, chainControllerHandler, ServerConfig.ServerName, ServerConfig.DirectoryRoot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HttpServer = new HttpServer(ServerConfig, controllerHandler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Start(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HttpServer.Start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Stop(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ry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HttpServer.Stop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// ignored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DF7D18" w:rsidRPr="006C06AF" w:rsidRDefault="00CC0422" w:rsidP="00CC0422">
      <w:pPr>
        <w:spacing w:before="0"/>
        <w:ind w:left="0" w:firstLine="0"/>
        <w:textAlignment w:val="baseline"/>
        <w:rPr>
          <w:rFonts w:hAnsi="Times New Roman"/>
          <w:color w:val="000000" w:themeColor="text1"/>
          <w:sz w:val="18"/>
          <w:szCs w:val="18"/>
          <w:lang w:val="en-US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</w:t>
      </w:r>
    </w:p>
    <w:p w:rsidR="00DD1B0E" w:rsidRPr="006C06AF" w:rsidRDefault="00DD1B0E" w:rsidP="006C7E64">
      <w:pPr>
        <w:spacing w:before="0"/>
        <w:ind w:left="0" w:firstLine="0"/>
        <w:textAlignment w:val="baseline"/>
        <w:rPr>
          <w:rFonts w:hAnsi="Times New Roman"/>
          <w:sz w:val="28"/>
          <w:szCs w:val="24"/>
          <w:lang w:val="en-US"/>
        </w:rPr>
      </w:pPr>
    </w:p>
    <w:p w:rsidR="00CC0422" w:rsidRPr="006C06AF" w:rsidRDefault="00CC0422" w:rsidP="00CC0422">
      <w:pPr>
        <w:spacing w:before="0"/>
        <w:ind w:left="0" w:firstLine="0"/>
        <w:jc w:val="center"/>
        <w:textAlignment w:val="baseline"/>
        <w:rPr>
          <w:rFonts w:hAnsi="Times New Roman"/>
          <w:szCs w:val="24"/>
          <w:lang w:val="en-US"/>
        </w:rPr>
      </w:pPr>
      <w:r w:rsidRPr="006C06AF">
        <w:rPr>
          <w:rFonts w:hAnsi="Times New Roman"/>
          <w:b/>
          <w:sz w:val="28"/>
          <w:szCs w:val="24"/>
        </w:rPr>
        <w:t>Текст</w:t>
      </w:r>
      <w:r w:rsidRPr="006C06AF">
        <w:rPr>
          <w:rFonts w:hAnsi="Times New Roman"/>
          <w:b/>
          <w:sz w:val="28"/>
          <w:szCs w:val="24"/>
          <w:lang w:val="en-US"/>
        </w:rPr>
        <w:t xml:space="preserve"> </w:t>
      </w:r>
      <w:r w:rsidRPr="006C06AF">
        <w:rPr>
          <w:rFonts w:hAnsi="Times New Roman"/>
          <w:b/>
          <w:sz w:val="28"/>
          <w:szCs w:val="24"/>
        </w:rPr>
        <w:t>класса</w:t>
      </w:r>
      <w:r w:rsidRPr="006C06AF">
        <w:rPr>
          <w:rFonts w:hAnsi="Times New Roman"/>
          <w:b/>
          <w:sz w:val="28"/>
          <w:szCs w:val="24"/>
          <w:lang w:val="en-US"/>
        </w:rPr>
        <w:t xml:space="preserve"> HttpServer</w:t>
      </w:r>
    </w:p>
    <w:p w:rsidR="00CC0422" w:rsidRPr="006C06AF" w:rsidRDefault="00CC0422" w:rsidP="00CC0422">
      <w:pPr>
        <w:spacing w:before="0"/>
        <w:ind w:left="0" w:firstLine="0"/>
        <w:jc w:val="left"/>
        <w:textAlignment w:val="baseline"/>
        <w:rPr>
          <w:rFonts w:hAnsi="Times New Roman"/>
          <w:sz w:val="20"/>
          <w:szCs w:val="24"/>
          <w:lang w:val="en-US" w:eastAsia="en-GB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HttpServer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atic string HttpServerName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TcpListener Server { g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Task Task { g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erverConfig ServerConfig { g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ControllerHandler ControllerHandler { g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HttpServer(ServerConfig serverConfig, ControllerHandler controllerHandler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HttpServerName = serverConfig.ServerName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ServerConfig = serverConfig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ontrollerHandler = controllerHandler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Server = new TcpListener(IPAddress.Parse(ServerConfig.Ip), ServerConfig.Port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ask = new Task(AcceptBackground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Start(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Server.Start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ask.Start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onsole.WriteLine("Server started at " + Server.LocalEndpoint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Stop(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ask.Dispose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void AcceptBackground(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while (true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ar client = Server.AcceptTcpClient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Task.Factory.StartNew(() =&gt; HandleClient(client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// ReSharper disable once FunctionNeverReturns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void HandleClient(TcpClient client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stream = client.GetStream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lient.ReceiveTimeout = ServerConfig.KeepAliveTimeout * 1000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while (true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try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var strRequest = Receive(stream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var response = ControllerHandler.Execute(strRequest, client.Client.LocalEndPoint.ToString(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Send(stream, response.ArrayBytes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if (response.ConnectionAlive) continue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client.Close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break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catch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client.Close(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break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Receive(NetworkStream stream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buffer = new byte[256]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data = ""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while (stream.DataAvailable || data.Length == 0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ar bytesRead = stream.Read(buffer, 0, buffer.Length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data += Encoding.UTF8.GetString(buffer, 0, bytesRead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data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void Send(NetworkStream stream, byte[] msg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stream.Write(msg, 0, msg.Length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}</w:t>
      </w:r>
    </w:p>
    <w:p w:rsidR="002F7866" w:rsidRPr="006C06AF" w:rsidRDefault="002F7866" w:rsidP="00CC0422">
      <w:pPr>
        <w:spacing w:before="0"/>
        <w:ind w:left="0" w:firstLine="0"/>
        <w:jc w:val="center"/>
        <w:textAlignment w:val="baseline"/>
        <w:rPr>
          <w:rFonts w:hAnsi="Times New Roman"/>
          <w:b/>
          <w:sz w:val="28"/>
          <w:szCs w:val="24"/>
          <w:lang w:val="en-US"/>
        </w:rPr>
      </w:pPr>
    </w:p>
    <w:p w:rsidR="00CC0422" w:rsidRPr="00CA6425" w:rsidRDefault="00CC0422" w:rsidP="00CC0422">
      <w:pPr>
        <w:spacing w:before="0"/>
        <w:ind w:left="0" w:firstLine="0"/>
        <w:jc w:val="center"/>
        <w:textAlignment w:val="baseline"/>
        <w:rPr>
          <w:rFonts w:hAnsi="Times New Roman"/>
          <w:szCs w:val="24"/>
        </w:rPr>
      </w:pPr>
      <w:r w:rsidRPr="006C06AF">
        <w:rPr>
          <w:rFonts w:hAnsi="Times New Roman"/>
          <w:b/>
          <w:sz w:val="28"/>
          <w:szCs w:val="24"/>
        </w:rPr>
        <w:t>Текст</w:t>
      </w:r>
      <w:r w:rsidR="006C7E64" w:rsidRPr="006C06AF">
        <w:rPr>
          <w:rFonts w:hAnsi="Times New Roman"/>
          <w:b/>
          <w:sz w:val="28"/>
          <w:szCs w:val="24"/>
        </w:rPr>
        <w:t>ы</w:t>
      </w:r>
      <w:r w:rsidRPr="00CA6425">
        <w:rPr>
          <w:rFonts w:hAnsi="Times New Roman"/>
          <w:b/>
          <w:sz w:val="28"/>
          <w:szCs w:val="24"/>
        </w:rPr>
        <w:t xml:space="preserve"> </w:t>
      </w:r>
      <w:r w:rsidR="006C7E64" w:rsidRPr="006C06AF">
        <w:rPr>
          <w:rFonts w:hAnsi="Times New Roman"/>
          <w:b/>
          <w:sz w:val="28"/>
          <w:szCs w:val="24"/>
        </w:rPr>
        <w:t>классов</w:t>
      </w:r>
      <w:r w:rsidR="00CA6425">
        <w:rPr>
          <w:rFonts w:hAnsi="Times New Roman"/>
          <w:b/>
          <w:sz w:val="28"/>
          <w:szCs w:val="24"/>
        </w:rPr>
        <w:t xml:space="preserve"> пространства имён</w:t>
      </w:r>
      <w:r w:rsidRPr="00CA6425">
        <w:rPr>
          <w:rFonts w:hAnsi="Times New Roman"/>
          <w:b/>
          <w:sz w:val="28"/>
          <w:szCs w:val="24"/>
        </w:rPr>
        <w:t xml:space="preserve"> </w:t>
      </w:r>
      <w:r w:rsidRPr="006C06AF">
        <w:rPr>
          <w:rFonts w:hAnsi="Times New Roman"/>
          <w:b/>
          <w:sz w:val="28"/>
          <w:szCs w:val="24"/>
          <w:lang w:val="en-US"/>
        </w:rPr>
        <w:t>Co</w:t>
      </w:r>
      <w:r w:rsidR="006C7E64" w:rsidRPr="006C06AF">
        <w:rPr>
          <w:rFonts w:hAnsi="Times New Roman"/>
          <w:b/>
          <w:sz w:val="28"/>
          <w:szCs w:val="24"/>
          <w:lang w:val="en-US"/>
        </w:rPr>
        <w:t>re</w:t>
      </w:r>
      <w:r w:rsidR="006C7E64" w:rsidRPr="00CA6425">
        <w:rPr>
          <w:rFonts w:hAnsi="Times New Roman"/>
          <w:b/>
          <w:sz w:val="28"/>
          <w:szCs w:val="24"/>
        </w:rPr>
        <w:t>.</w:t>
      </w:r>
      <w:r w:rsidR="006C7E64" w:rsidRPr="006C06AF">
        <w:rPr>
          <w:rFonts w:hAnsi="Times New Roman"/>
          <w:b/>
          <w:sz w:val="28"/>
          <w:szCs w:val="24"/>
          <w:lang w:val="en-US"/>
        </w:rPr>
        <w:t>Main</w:t>
      </w:r>
    </w:p>
    <w:p w:rsidR="00CC0422" w:rsidRPr="00CA6425" w:rsidRDefault="00CC0422" w:rsidP="00CC0422">
      <w:pPr>
        <w:spacing w:before="0"/>
        <w:ind w:left="0" w:firstLine="0"/>
        <w:jc w:val="left"/>
        <w:textAlignment w:val="baseline"/>
        <w:rPr>
          <w:rFonts w:hAnsi="Times New Roman"/>
          <w:sz w:val="20"/>
          <w:szCs w:val="24"/>
          <w:lang w:eastAsia="en-GB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CA6425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 xml:space="preserve">    </w:t>
      </w: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ublic class ControllerHandler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ChainControllerHandler ChainControllerHandler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VirtualHostList VirtualHostList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ServerName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DirectoryRoot { get; set;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ControllerHandler(VirtualHostList virtualHostList, ChainControllerHandler chainControllerHandler, string serverName, string directoryRoot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irtualHostList = virtualHostList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hainControllerHandler = chainControllerHandler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ServerName = serverName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DirectoryRoot = directoryRoot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ByteResponse Execute(string str, string clientIp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HttpRequest requestObject = null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HttpResponse httpResponse = null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try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questObject = new HttpRequest(str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httpResponse = new NotFound().HttpResponse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virtualHost = VirtualHostList.GetVirtualHost(requestObject != null ? requestObject.Host : ""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request = new Request(requestObject, virtualHost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accessLogHandler = new AccessLogHandler(Path.Combine(DirectoryRoot, "logs", virtualHost.AccessLog), clientIp, requestObject != null ? requestObject.UserAgent : ""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httpResponse == null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httpResponse = ChainControllerHandler.Execute(request).HttpResponse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accessLogHandler.WriteInfo(request.Object.Method + " /" + request.Object.Uri.Url + " " + HttpResponseStatus.Get(httpResponse.HttpStatusCode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httpResponse.Headers.Add("Server", HttpServer.HttpServerName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httpResponse.Headers.Add("Date", new HttpDate(DateTime.Now).ToString(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httpResponse.Content.IncludeBody &amp;&amp; httpResponse.Content.Data == null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httpResponse.Content.Data = GetErrorBody(httpResponse.HttpStatusCode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new ByteResponse(httpResponse.GetBytes(), request.Object.KeepAlive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byte[] GetErrorBody(int errorCode)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data = File.ReadAllText(Path.Combine(DirectoryRoot, "pages", "error.html"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data = data.Replace("{CODE}", errorCode.ToString(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data = data.Replace("{CODE-DESCRIPTION}", HttpResponseStatus.Get(errorCode)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data = data.Replace("{SERVER}", ServerName + " / " + Environment.OSVersion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Encoding.UTF8.GetBytes(data);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</w:t>
      </w:r>
    </w:p>
    <w:p w:rsidR="006C7E64" w:rsidRPr="006C06AF" w:rsidRDefault="006C7E64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ChainControllerHandler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RequestHandler RequestHandler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IHttpAction Execute(Requests.Request request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RequestHandler.Handle(request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Reg(RequestHandler requestHandler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RequestHandler != null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questHandler.SetHandler(requestHandler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else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questHandler = requestHandler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public class ErrorHandler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Path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ErrorHandler(string path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Path = path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atic string GetTime(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DateTime.Now.ToString("[dd/MM/yyyy | h:mm:ss] "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WriteError(string message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File.AppendAllLines(Path, new[] { GetTime() + message }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WriteCriticalError(string message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WriteError(message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hrow new Exception(message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interface IHttpAction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HttpResponse HttpResponse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interface ILogHandler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string Path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string Ip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string UserAgent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string GetTime(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void WriteInfo(string message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abstract class RequestHandler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RequestHandler NextHandler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abstract IHttpAction Handle(Requests.Request request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SetHandler(RequestHandler requestHandler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NextHandler != null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NextHandler.SetHandler(requestHandler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else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NextHandler = requestHandler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AccessLogHandler : ILogHandler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Path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Ip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UserAgent { get; set;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AccessLogHandler(string path, string ip, string userAgent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Path = path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p = ip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UserAgent = userAgent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GetTime(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DateTime.Now.ToString("dd/MM/yyyy hh:mm:ss"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WriteInfo(string message)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ry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File.AppendAllLines(Path, new[] { $"[{GetTime()}] [{Ip}] [{UserAgent}] {message}" });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// ignored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:rsidR="002F7866" w:rsidRPr="006C06AF" w:rsidRDefault="002F7866" w:rsidP="00CC0422">
      <w:pPr>
        <w:spacing w:before="0"/>
        <w:ind w:left="0" w:firstLine="0"/>
        <w:jc w:val="center"/>
        <w:textAlignment w:val="baseline"/>
        <w:rPr>
          <w:rFonts w:hAnsi="Times New Roman"/>
          <w:b/>
          <w:sz w:val="28"/>
          <w:szCs w:val="24"/>
          <w:lang w:val="en-US"/>
        </w:rPr>
      </w:pPr>
    </w:p>
    <w:p w:rsidR="00CC0422" w:rsidRPr="006C06AF" w:rsidRDefault="00CC0422" w:rsidP="00CC0422">
      <w:pPr>
        <w:spacing w:before="0"/>
        <w:ind w:left="0" w:firstLine="0"/>
        <w:jc w:val="center"/>
        <w:textAlignment w:val="baseline"/>
        <w:rPr>
          <w:rFonts w:hAnsi="Times New Roman"/>
          <w:szCs w:val="24"/>
          <w:lang w:val="en-US"/>
        </w:rPr>
      </w:pPr>
      <w:r w:rsidRPr="006C06AF">
        <w:rPr>
          <w:rFonts w:hAnsi="Times New Roman"/>
          <w:b/>
          <w:sz w:val="28"/>
          <w:szCs w:val="24"/>
        </w:rPr>
        <w:t>Тексты</w:t>
      </w:r>
      <w:r w:rsidRPr="006C06AF">
        <w:rPr>
          <w:rFonts w:hAnsi="Times New Roman"/>
          <w:b/>
          <w:sz w:val="28"/>
          <w:szCs w:val="24"/>
          <w:lang w:val="en-US"/>
        </w:rPr>
        <w:t xml:space="preserve"> </w:t>
      </w:r>
      <w:r w:rsidRPr="006C06AF">
        <w:rPr>
          <w:rFonts w:hAnsi="Times New Roman"/>
          <w:b/>
          <w:sz w:val="28"/>
          <w:szCs w:val="24"/>
        </w:rPr>
        <w:t>классов</w:t>
      </w:r>
      <w:r w:rsidRPr="006C06AF">
        <w:rPr>
          <w:rFonts w:hAnsi="Times New Roman"/>
          <w:b/>
          <w:sz w:val="28"/>
          <w:szCs w:val="24"/>
          <w:lang w:val="en-US"/>
        </w:rPr>
        <w:t>-</w:t>
      </w:r>
      <w:r w:rsidRPr="006C06AF">
        <w:rPr>
          <w:rFonts w:hAnsi="Times New Roman"/>
          <w:b/>
          <w:sz w:val="28"/>
          <w:szCs w:val="24"/>
        </w:rPr>
        <w:t>обработчиков</w:t>
      </w:r>
      <w:r w:rsidRPr="006C06AF">
        <w:rPr>
          <w:rFonts w:hAnsi="Times New Roman"/>
          <w:b/>
          <w:sz w:val="28"/>
          <w:szCs w:val="24"/>
          <w:lang w:val="en-US"/>
        </w:rPr>
        <w:t xml:space="preserve"> </w:t>
      </w:r>
      <w:r w:rsidR="00F106E0" w:rsidRPr="006C06AF">
        <w:rPr>
          <w:rFonts w:hAnsi="Times New Roman"/>
          <w:b/>
          <w:sz w:val="28"/>
          <w:szCs w:val="24"/>
        </w:rPr>
        <w:t>запроса</w:t>
      </w:r>
      <w:r w:rsidR="00CA6425">
        <w:rPr>
          <w:rFonts w:hAnsi="Times New Roman"/>
          <w:b/>
          <w:sz w:val="28"/>
          <w:szCs w:val="24"/>
          <w:lang w:val="en-US"/>
        </w:rPr>
        <w:t xml:space="preserve"> RequestHandler</w:t>
      </w:r>
    </w:p>
    <w:p w:rsidR="00CC0422" w:rsidRPr="006C06AF" w:rsidRDefault="00CC0422" w:rsidP="00CC0422">
      <w:pPr>
        <w:spacing w:before="0"/>
        <w:ind w:left="0" w:firstLine="0"/>
        <w:jc w:val="left"/>
        <w:textAlignment w:val="baseline"/>
        <w:rPr>
          <w:rFonts w:hAnsi="Times New Roman"/>
          <w:sz w:val="20"/>
          <w:szCs w:val="24"/>
          <w:lang w:val="en-US" w:eastAsia="en-GB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BasicAuthHandler : RequestHandler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IHttpAction Handle(Request request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request.VirtualHost.BasicAuthConfigs != null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foreach (var authConfig in request.VirtualHost.BasicAuthConfigs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if (request.Object.Uri.Url.StartsWith(authConfig.AuthDirectory)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// Need auth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var authValue = Convert.ToBase64String(Encoding.UTF8.GetBytes(authConfig.UserName + ":" + authConfig.Password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request.Object.Authorization.AuthType == "Basic" 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request.Object.Authorization["Value"] == authValue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xtHandler != null ? NextHandler.Handle(request) : new NotImplemented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else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var httpHeaders = new HttpHeaders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httpHeaders.Add("WWW-Authenticate", "Basic realm=\"" + authConfig.Realm + "\""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Unauthorized(httpHeaders, null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NextHandler != null ? NextHandler.Handle(request) : new NotImplemented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DigestAuthHandler : RequestHandler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Random Random { get;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Nonce { get;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DigestAuthHandler(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Random = new Random(DateTime.Now.Millisecond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Nonce = RandomString(DateTime.Now.Second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IHttpAction Handle(Request request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request.VirtualHost.DigestAuthConfigs != null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foreach (var authConfig in request.VirtualHost.DigestAuthConfigs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if (request.Object.Uri.Url.StartsWith(authConfig.AuthDirectory)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// Need auth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var ha1 = Md5($"{authConfig.UserName}:{authConfig.Realm}:{authConfig.Password}"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var ha2 = Md5($"{request.Object.Method}:/{request.Object.Uri.Url}"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var response = Md5($"{ha1}:{Nonce}:{ha2}"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request.Object.Authorization.AuthType == "Digest" 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request.Object.Authorization["UserName"] == authConfig.UserName 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request.Object.Authorization["Nonce"] == Nonce 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request.Object.Authorization["Realm"] == authConfig.Realm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request.Object.Authorization["Response"] == response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request.Object.Authorization["Uri"] == "/" + request.Object.Uri.Url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xtHandler != null ? NextHandler.Handle(request) : new NotImplemented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else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var httpHeaders = new HttpHeaders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httpHeaders.Add("WWW-Authenticate", $"Digest realm=\"{authConfig.Realm}\", nonce=\"{Nonce}\""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Unauthorized(httpHeaders, null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NextHandler != null ? NextHandler.Handle(request) : new NotImplemented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atic string Md5(string input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md5 = MD5.Create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inputBytes = Encoding.ASCII.GetBytes(input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hash = md5.ComputeHash(inputBytes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var sb = new StringBuilder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foreach (var byteHash in hash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sb.Append(byteHash.ToString("X2"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sb.ToString().ToLower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RandomString(int length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onst string chars = "ABCDEFGHIJKLMNOPQRSTUVWXYZ0123456789"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new string(Enumerable.Repeat(chars, length).Select(s =&gt; s[Random.Next(s.Length)]).ToArray()).ToLower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GetHeadMethodHandler : RequestHandler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DirectoryRoot { get; set;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public GetHeadMethodHandler(string directoryRoot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DirectoryRoot = directoryRoot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IHttpAction Handle(Request request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request.Object.Method == "GET" || request.Object.Method == "HEAD"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ar includeBody = request.Object.Method != "HEAD"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ar httpHeaders = new HttpHeaders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ar fileSystem = new FileSystem(Path.Combine(DirectoryRoot, "www", request.VirtualHost.Directory, request.Object.Uri.Url), request.VirtualHost.DefaultIndex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ar fileDescription = fileSystem.GetFile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fileDescription == null) return new NotFound(includeBody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ar dateChange = new HttpDate(fileDescription.GetLastModified(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httpHeaders.Add("Content-Type", HttpMimeType.GetByExtension(fileDescription.GetExtension()) + "; charset=" + fileDescription.GetEncoding(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httpHeaders.Add("Last-Modified", dateChange.ToString(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request.Object.HttpRange != null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try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request.Object.HttpRange.Normalize(fileDescription.GetFileSize() - 1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var bytesArray = fileDescription.GetRangeBytes(request.Object.HttpRange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bytesArray.Length &gt; 0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httpHeaders.Add("Content-Range", request.Object.HttpRange.ToString(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PartialContent(httpHeaders, bytesArray, includeBody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else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NotSatisfiable(includeBody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catch (Exception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request.Object.HttpRange = null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request.Object["If-Modified-Since"] != null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try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var requestDate = DateTime.Parse(request.Object["If-Modified-Since"].Trim(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requestDate &gt;= dateChange.DateTime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NotModified(httpHeaders, false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catch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// ignored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turn new Ok(httpHeaders, fileDescription.GetAllBytes(), includeBody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return NextHandler != null ? NextHandler.Handle(request) : new NotImplemented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OptionsMethodHandler : RequestHandler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IHttpAction Handle(Request request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request.Object.Method == "OPTIONS"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var httpHeaders = new HttpHeaders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httpHeaders.Add("Allow", "OPTIONS, GET, HEAD, POST"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turn new Ok(httpHeaders, null, false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NextHandler != null ? NextHandler.Handle(request) : new NotImplemented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PostMethodHandler : RequestHandler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DirectoryRoot { get; set;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PostMethodHandler(string directoryRoot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DirectoryRoot = directoryRoot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IHttpAction Handle(Request request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request.Object.Method == "POST" &amp;&amp; request.Object.HttpBody.HttpBodyObjects.Count &gt; 0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request.Object.ContentType.Value.Contains("x-www-form-urlencoded")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var httpHeaders = new HttpHeaders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try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var httpUrlEncoded = new HttpUrlEncoded(request.Object.HttpBody.HttpBodyObjects[0].Content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var responseString = ""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foreach (var keyValue in httpUrlEncoded.Dictionary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sponseString += $"[\"{keyValue.Key}\" =&gt; \"{keyValue.Value}\"]&lt;br&gt;"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httpHeaders.Add("Content-Type", "text/html"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return new Ok(httpHeaders, Encoding.UTF8.GetBytes(responseString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catch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return new BadRequest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request.Object.ContentType.Value.Contains("form-data")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var isCreated = false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var content = ""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var httpHeaders = new HttpHeaders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foreach (var bodyObject in request.Object.HttpBody.HttpBodyObjects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bodyObject.ContentDisposition.FileName != null 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(bodyObject.ContentType.Value.Contains("text") || bodyObject.ContentType.Value == string.Empty) 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isCreated = true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                var fileSystem = new FileSystem(Path.Combine(DirectoryRoot, "www", request.VirtualHost.Directory, request.VirtualHost.UploadDirectory, bodyObject.ContentDisposition.FileName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fileSystem.CreateFile(Encoding.UTF8.GetBytes(bodyObject.Content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content += "Created /" + request.VirtualHost.UploadDirectory + "/" + fileSystem.GetFileName() + "&lt;br&gt;"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if (isCreated)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return new Created(httpHeaders, Encoding.UTF8.GetBytes(content)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turn new BadRequest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NextHandler != null ? NextHandler.Handle(request) : new NotImplemented();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  <w:r w:rsidRPr="006C06AF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>}</w:t>
      </w:r>
    </w:p>
    <w:p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 xml:space="preserve">    }</w:t>
      </w:r>
    </w:p>
    <w:p w:rsidR="00C45342" w:rsidRDefault="00C45342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:rsidR="00CA6425" w:rsidRPr="006C06AF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tbl>
      <w:tblPr>
        <w:tblW w:w="10207" w:type="dxa"/>
        <w:tblInd w:w="-36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6"/>
        <w:gridCol w:w="638"/>
        <w:gridCol w:w="6"/>
        <w:gridCol w:w="1395"/>
        <w:gridCol w:w="1061"/>
        <w:gridCol w:w="729"/>
        <w:gridCol w:w="3149"/>
        <w:gridCol w:w="286"/>
        <w:gridCol w:w="271"/>
        <w:gridCol w:w="21"/>
        <w:gridCol w:w="283"/>
        <w:gridCol w:w="573"/>
        <w:gridCol w:w="1069"/>
      </w:tblGrid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8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8"/>
                <w:szCs w:val="24"/>
              </w:rPr>
              <w:lastRenderedPageBreak/>
              <w:t>Обозначение</w:t>
            </w:r>
          </w:p>
        </w:tc>
        <w:tc>
          <w:tcPr>
            <w:tcW w:w="4435" w:type="dxa"/>
            <w:gridSpan w:val="4"/>
            <w:tcBorders>
              <w:top w:val="single" w:sz="8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8"/>
                <w:szCs w:val="24"/>
              </w:rPr>
              <w:t>Наименование</w:t>
            </w:r>
          </w:p>
        </w:tc>
        <w:tc>
          <w:tcPr>
            <w:tcW w:w="1946" w:type="dxa"/>
            <w:gridSpan w:val="4"/>
            <w:tcBorders>
              <w:top w:val="single" w:sz="8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8"/>
                <w:szCs w:val="24"/>
              </w:rPr>
              <w:t>Дополнительные сведения</w:t>
            </w: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  <w:u w:val="single"/>
              </w:rPr>
              <w:t>Текстовые документы</w:t>
            </w: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:rsidTr="00C7383E">
        <w:trPr>
          <w:cantSplit/>
          <w:trHeight w:val="431"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rPr>
                <w:rFonts w:hAnsi="Times New Roman"/>
                <w:sz w:val="24"/>
                <w:szCs w:val="24"/>
              </w:rPr>
            </w:pPr>
            <w:bookmarkStart w:id="30" w:name="_Toc246409752"/>
            <w:bookmarkEnd w:id="30"/>
            <w:r w:rsidRPr="006C06AF">
              <w:rPr>
                <w:rFonts w:hAnsi="Times New Roman"/>
                <w:sz w:val="24"/>
                <w:szCs w:val="24"/>
              </w:rPr>
              <w:t>БГУИР КП 1–40 01 01</w:t>
            </w:r>
            <w:r w:rsidRPr="006C06AF">
              <w:rPr>
                <w:rFonts w:hAnsi="Times New Roman"/>
                <w:sz w:val="24"/>
                <w:szCs w:val="24"/>
                <w:lang w:val="en-US"/>
              </w:rPr>
              <w:t xml:space="preserve"> </w:t>
            </w:r>
            <w:r w:rsidRPr="006C06AF">
              <w:rPr>
                <w:rFonts w:hAnsi="Times New Roman"/>
                <w:sz w:val="24"/>
                <w:szCs w:val="24"/>
              </w:rPr>
              <w:t>551005 014 ПЗ</w:t>
            </w: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Пояснительная записка</w:t>
            </w: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CA6425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>
              <w:rPr>
                <w:rFonts w:hAnsi="Times New Roman"/>
                <w:sz w:val="24"/>
                <w:szCs w:val="24"/>
                <w:lang w:val="en-US"/>
              </w:rPr>
              <w:t>46</w:t>
            </w:r>
            <w:r w:rsidR="00DD1B0E" w:rsidRPr="006C06AF">
              <w:rPr>
                <w:rFonts w:hAnsi="Times New Roman"/>
                <w:sz w:val="24"/>
                <w:szCs w:val="24"/>
              </w:rPr>
              <w:t xml:space="preserve"> с.</w:t>
            </w: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  <w:u w:val="single"/>
              </w:rPr>
              <w:t>Графические документы</w:t>
            </w: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ind w:left="34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:rsidTr="00C7383E">
        <w:trPr>
          <w:cantSplit/>
          <w:trHeight w:val="63"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C45342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ГУИР 551005 014 СП</w:t>
            </w: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Схема программы</w:t>
            </w: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rPr>
                <w:rFonts w:hAnsi="Times New Roman"/>
                <w:sz w:val="24"/>
                <w:szCs w:val="24"/>
              </w:rPr>
            </w:pPr>
            <w:bookmarkStart w:id="31" w:name="_Toc450602704"/>
            <w:r w:rsidRPr="006C06AF">
              <w:rPr>
                <w:rFonts w:hAnsi="Times New Roman"/>
                <w:sz w:val="24"/>
                <w:szCs w:val="24"/>
              </w:rPr>
              <w:t>Формат А</w:t>
            </w:r>
            <w:bookmarkEnd w:id="31"/>
            <w:r w:rsidRPr="006C06AF">
              <w:rPr>
                <w:rFonts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pStyle w:val="3"/>
              <w:spacing w:before="0" w:after="0" w:line="360" w:lineRule="auto"/>
              <w:ind w:left="34" w:firstLine="33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pStyle w:val="3"/>
              <w:spacing w:before="0" w:after="0" w:line="360" w:lineRule="auto"/>
              <w:ind w:left="34" w:firstLine="33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  <w:lang w:val="en-US"/>
              </w:rPr>
            </w:pP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ind w:left="34"/>
              <w:rPr>
                <w:rFonts w:hAnsi="Times New Roman"/>
                <w:sz w:val="28"/>
                <w:szCs w:val="24"/>
              </w:rPr>
            </w:pP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pStyle w:val="3"/>
              <w:spacing w:before="0" w:after="0" w:line="360" w:lineRule="auto"/>
              <w:ind w:left="34" w:firstLine="33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  <w:lang w:val="en-US"/>
              </w:rPr>
            </w:pP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ind w:right="-108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pStyle w:val="3"/>
              <w:spacing w:before="0" w:after="0" w:line="360" w:lineRule="auto"/>
              <w:ind w:left="34" w:firstLine="33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</w:tc>
      </w:tr>
      <w:tr w:rsidR="00DD1B0E" w:rsidRPr="006C06AF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</w:tr>
      <w:tr w:rsidR="00DD1B0E" w:rsidRPr="006C06AF" w:rsidTr="00C7383E">
        <w:trPr>
          <w:cantSplit/>
          <w:trHeight w:val="254"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8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8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</w:tr>
      <w:tr w:rsidR="00DD1B0E" w:rsidRPr="006C06AF" w:rsidTr="002555D2">
        <w:trPr>
          <w:cantSplit/>
        </w:trPr>
        <w:tc>
          <w:tcPr>
            <w:tcW w:w="72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63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401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5652" w:type="dxa"/>
            <w:gridSpan w:val="7"/>
            <w:vMerge w:val="restart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ind w:left="0" w:firstLine="0"/>
              <w:jc w:val="center"/>
              <w:rPr>
                <w:rFonts w:hAnsi="Times New Roman"/>
              </w:rPr>
            </w:pPr>
            <w:r w:rsidRPr="006C06AF">
              <w:rPr>
                <w:rFonts w:hAnsi="Times New Roman"/>
                <w:iCs/>
                <w:sz w:val="24"/>
                <w:szCs w:val="12"/>
              </w:rPr>
              <w:t xml:space="preserve">БГУИР КП 1-40 01 01 551005 014 </w:t>
            </w:r>
            <w:r w:rsidRPr="006C06AF">
              <w:rPr>
                <w:rFonts w:hAnsi="Times New Roman"/>
                <w:sz w:val="24"/>
              </w:rPr>
              <w:t>Д1</w:t>
            </w:r>
          </w:p>
        </w:tc>
      </w:tr>
      <w:tr w:rsidR="00DD1B0E" w:rsidRPr="006C06AF" w:rsidTr="002555D2">
        <w:trPr>
          <w:cantSplit/>
        </w:trPr>
        <w:tc>
          <w:tcPr>
            <w:tcW w:w="72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63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1401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5652" w:type="dxa"/>
            <w:gridSpan w:val="7"/>
            <w:vMerge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right="175"/>
              <w:rPr>
                <w:rFonts w:hAnsi="Times New Roman"/>
                <w:szCs w:val="24"/>
              </w:rPr>
            </w:pPr>
          </w:p>
        </w:tc>
      </w:tr>
      <w:tr w:rsidR="00DD1B0E" w:rsidRPr="006C06AF" w:rsidTr="002555D2">
        <w:trPr>
          <w:cantSplit/>
          <w:trHeight w:val="401"/>
        </w:trPr>
        <w:tc>
          <w:tcPr>
            <w:tcW w:w="72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638" w:type="dxa"/>
            <w:tcBorders>
              <w:top w:val="single" w:sz="8" w:space="0" w:color="000001"/>
              <w:left w:val="single" w:sz="4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401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5652" w:type="dxa"/>
            <w:gridSpan w:val="7"/>
            <w:vMerge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right="175"/>
              <w:rPr>
                <w:rFonts w:hAnsi="Times New Roman"/>
                <w:szCs w:val="24"/>
              </w:rPr>
            </w:pPr>
          </w:p>
        </w:tc>
      </w:tr>
      <w:tr w:rsidR="00DD1B0E" w:rsidRPr="006C06AF" w:rsidTr="002555D2">
        <w:trPr>
          <w:cantSplit/>
          <w:trHeight w:val="262"/>
        </w:trPr>
        <w:tc>
          <w:tcPr>
            <w:tcW w:w="72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 xml:space="preserve"> Изм.</w:t>
            </w:r>
          </w:p>
        </w:tc>
        <w:tc>
          <w:tcPr>
            <w:tcW w:w="638" w:type="dxa"/>
            <w:tcBorders>
              <w:top w:val="single" w:sz="8" w:space="0" w:color="000001"/>
              <w:left w:val="single" w:sz="4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Л.</w:t>
            </w:r>
          </w:p>
        </w:tc>
        <w:tc>
          <w:tcPr>
            <w:tcW w:w="1401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№ докум.</w:t>
            </w: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Подп.</w:t>
            </w: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Дата</w:t>
            </w:r>
          </w:p>
        </w:tc>
        <w:tc>
          <w:tcPr>
            <w:tcW w:w="314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"/>
                <w:szCs w:val="24"/>
              </w:rPr>
            </w:pPr>
          </w:p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16"/>
                <w:szCs w:val="24"/>
              </w:rPr>
            </w:pPr>
          </w:p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  <w:lang w:val="en-US"/>
              </w:rPr>
              <w:t>HTTP</w:t>
            </w:r>
            <w:r w:rsidRPr="006C06AF">
              <w:rPr>
                <w:rFonts w:hAnsi="Times New Roman"/>
                <w:sz w:val="24"/>
                <w:szCs w:val="24"/>
              </w:rPr>
              <w:t>-Сервер</w:t>
            </w:r>
          </w:p>
          <w:p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Ведомость курсового проекта</w:t>
            </w:r>
          </w:p>
        </w:tc>
        <w:tc>
          <w:tcPr>
            <w:tcW w:w="861" w:type="dxa"/>
            <w:gridSpan w:val="4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right="175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573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Лист</w:t>
            </w:r>
          </w:p>
        </w:tc>
        <w:tc>
          <w:tcPr>
            <w:tcW w:w="106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Листов</w:t>
            </w:r>
          </w:p>
        </w:tc>
      </w:tr>
      <w:tr w:rsidR="00DD1B0E" w:rsidRPr="006C06AF" w:rsidTr="002555D2">
        <w:trPr>
          <w:cantSplit/>
          <w:trHeight w:val="280"/>
        </w:trPr>
        <w:tc>
          <w:tcPr>
            <w:tcW w:w="1370" w:type="dxa"/>
            <w:gridSpan w:val="3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hd w:val="clear" w:color="auto" w:fill="FFFFFF"/>
              <w:spacing w:before="0" w:line="360" w:lineRule="auto"/>
              <w:ind w:left="34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Разраб.</w:t>
            </w:r>
          </w:p>
        </w:tc>
        <w:tc>
          <w:tcPr>
            <w:tcW w:w="1395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33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Коваленко И.А.</w:t>
            </w: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hd w:val="clear" w:color="auto" w:fill="FFFFFF"/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hd w:val="clear" w:color="auto" w:fill="FFFFFF"/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</w:p>
        </w:tc>
        <w:tc>
          <w:tcPr>
            <w:tcW w:w="314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28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left="-108" w:right="-108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0"/>
                <w:szCs w:val="24"/>
              </w:rPr>
              <w:t xml:space="preserve">  Т</w:t>
            </w:r>
          </w:p>
        </w:tc>
        <w:tc>
          <w:tcPr>
            <w:tcW w:w="292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0"/>
                <w:szCs w:val="24"/>
              </w:rPr>
            </w:pPr>
          </w:p>
        </w:tc>
        <w:tc>
          <w:tcPr>
            <w:tcW w:w="283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right="175"/>
              <w:rPr>
                <w:rFonts w:hAnsi="Times New Roman"/>
                <w:sz w:val="20"/>
                <w:szCs w:val="24"/>
              </w:rPr>
            </w:pPr>
          </w:p>
        </w:tc>
        <w:tc>
          <w:tcPr>
            <w:tcW w:w="573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CA6425" w:rsidP="00C7383E">
            <w:pPr>
              <w:spacing w:before="0" w:line="360" w:lineRule="auto"/>
              <w:jc w:val="center"/>
              <w:rPr>
                <w:rFonts w:hAnsi="Times New Roman"/>
                <w:szCs w:val="24"/>
                <w:lang w:val="en-US"/>
              </w:rPr>
            </w:pPr>
            <w:r>
              <w:rPr>
                <w:rFonts w:hAnsi="Times New Roman"/>
                <w:sz w:val="20"/>
                <w:szCs w:val="24"/>
                <w:lang w:val="en-US"/>
              </w:rPr>
              <w:t>46</w:t>
            </w:r>
          </w:p>
        </w:tc>
        <w:tc>
          <w:tcPr>
            <w:tcW w:w="106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CA6425" w:rsidP="00C7383E">
            <w:pPr>
              <w:spacing w:before="0" w:line="360" w:lineRule="auto"/>
              <w:jc w:val="center"/>
              <w:rPr>
                <w:rFonts w:hAnsi="Times New Roman"/>
                <w:szCs w:val="24"/>
                <w:lang w:val="en-US"/>
              </w:rPr>
            </w:pPr>
            <w:r>
              <w:rPr>
                <w:rFonts w:hAnsi="Times New Roman"/>
                <w:sz w:val="20"/>
                <w:szCs w:val="24"/>
                <w:lang w:val="en-US"/>
              </w:rPr>
              <w:t>46</w:t>
            </w:r>
          </w:p>
        </w:tc>
      </w:tr>
      <w:tr w:rsidR="00DD1B0E" w:rsidRPr="006C06AF" w:rsidTr="002555D2">
        <w:trPr>
          <w:cantSplit/>
        </w:trPr>
        <w:tc>
          <w:tcPr>
            <w:tcW w:w="1370" w:type="dxa"/>
            <w:gridSpan w:val="3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hd w:val="clear" w:color="auto" w:fill="FFFFFF"/>
              <w:spacing w:before="0" w:line="360" w:lineRule="auto"/>
              <w:ind w:left="34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Пров.</w:t>
            </w:r>
          </w:p>
        </w:tc>
        <w:tc>
          <w:tcPr>
            <w:tcW w:w="1395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right="-108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Ширай С.Ю.</w:t>
            </w: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hd w:val="clear" w:color="auto" w:fill="FFFFFF"/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hd w:val="clear" w:color="auto" w:fill="FFFFFF"/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</w:p>
        </w:tc>
        <w:tc>
          <w:tcPr>
            <w:tcW w:w="314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2503" w:type="dxa"/>
            <w:gridSpan w:val="6"/>
            <w:vMerge w:val="restart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:rsidR="00DD1B0E" w:rsidRPr="006C06AF" w:rsidRDefault="00DD1B0E" w:rsidP="00C7383E">
            <w:pPr>
              <w:spacing w:before="0" w:line="360" w:lineRule="auto"/>
              <w:ind w:right="175"/>
              <w:jc w:val="center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Кафедра ПОИТ</w:t>
            </w:r>
          </w:p>
          <w:p w:rsidR="00DD1B0E" w:rsidRPr="006C06AF" w:rsidRDefault="00DD1B0E" w:rsidP="00C7383E">
            <w:pPr>
              <w:spacing w:before="0" w:line="360" w:lineRule="auto"/>
              <w:ind w:right="175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гр. 551005</w:t>
            </w:r>
          </w:p>
        </w:tc>
      </w:tr>
      <w:tr w:rsidR="00DD1B0E" w:rsidRPr="006C06AF" w:rsidTr="002555D2">
        <w:trPr>
          <w:cantSplit/>
        </w:trPr>
        <w:tc>
          <w:tcPr>
            <w:tcW w:w="1370" w:type="dxa"/>
            <w:gridSpan w:val="3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hd w:val="clear" w:color="auto" w:fill="FFFFFF"/>
              <w:spacing w:before="0" w:line="360" w:lineRule="auto"/>
              <w:ind w:left="34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395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ind w:right="-108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hd w:val="clear" w:color="auto" w:fill="FFFFFF"/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hd w:val="clear" w:color="auto" w:fill="FFFFFF"/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314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2503" w:type="dxa"/>
            <w:gridSpan w:val="6"/>
            <w:vMerge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:rsidR="00DD1B0E" w:rsidRPr="006C06AF" w:rsidRDefault="00DD1B0E" w:rsidP="00C7383E">
            <w:pPr>
              <w:spacing w:before="0" w:line="360" w:lineRule="auto"/>
              <w:rPr>
                <w:rFonts w:hAnsi="Times New Roman"/>
                <w:szCs w:val="24"/>
              </w:rPr>
            </w:pPr>
          </w:p>
        </w:tc>
      </w:tr>
    </w:tbl>
    <w:p w:rsidR="00DD1B0E" w:rsidRPr="0074291C" w:rsidRDefault="00DD1B0E" w:rsidP="00CA6425">
      <w:pPr>
        <w:pStyle w:val="4"/>
        <w:pageBreakBefore/>
        <w:ind w:firstLine="0"/>
        <w:rPr>
          <w:rFonts w:hAnsi="Times New Roman"/>
          <w:lang w:val="en-US"/>
        </w:rPr>
      </w:pPr>
    </w:p>
    <w:sectPr w:rsidR="00DD1B0E" w:rsidRPr="0074291C" w:rsidSect="00337D67">
      <w:footerReference w:type="default" r:id="rId15"/>
      <w:type w:val="continuous"/>
      <w:pgSz w:w="11907" w:h="16840" w:code="9"/>
      <w:pgMar w:top="1134" w:right="851" w:bottom="1531" w:left="1701" w:header="720" w:footer="964" w:gutter="0"/>
      <w:cols w:space="720"/>
      <w:formProt w:val="0"/>
      <w:noEndnote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7FA2" w:rsidRDefault="00B17FA2">
      <w:pPr>
        <w:spacing w:before="0" w:line="240" w:lineRule="auto"/>
      </w:pPr>
      <w:r>
        <w:separator/>
      </w:r>
    </w:p>
  </w:endnote>
  <w:endnote w:type="continuationSeparator" w:id="0">
    <w:p w:rsidR="00B17FA2" w:rsidRDefault="00B17FA2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Liberation Serif">
    <w:altName w:val="Times New Roman"/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OpenSymbol">
    <w:altName w:val="Arial Unicode MS"/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74E6" w:rsidRDefault="005D74E6" w:rsidP="00C40B47">
    <w:pPr>
      <w:pStyle w:val="a9"/>
      <w:jc w:val="center"/>
    </w:pPr>
    <w:r>
      <w:fldChar w:fldCharType="begin"/>
    </w:r>
    <w:r>
      <w:instrText>PAGE   \* MERGEFORMAT</w:instrText>
    </w:r>
    <w:r>
      <w:fldChar w:fldCharType="separate"/>
    </w:r>
    <w:r w:rsidR="00235645">
      <w:rPr>
        <w:noProof/>
      </w:rPr>
      <w:t>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7FA2" w:rsidRDefault="00B17FA2">
      <w:r w:rsidRPr="007174EE">
        <w:rPr>
          <w:rFonts w:ascii="Liberation Serif"/>
          <w:color w:val="auto"/>
          <w:kern w:val="0"/>
          <w:sz w:val="24"/>
          <w:szCs w:val="24"/>
          <w:lang w:bidi="ar-SA"/>
        </w:rPr>
        <w:separator/>
      </w:r>
    </w:p>
  </w:footnote>
  <w:footnote w:type="continuationSeparator" w:id="0">
    <w:p w:rsidR="00B17FA2" w:rsidRDefault="00B17FA2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)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)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)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)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)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)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)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)"/>
      <w:lvlJc w:val="left"/>
      <w:pPr>
        <w:ind w:left="3600" w:hanging="360"/>
      </w:pPr>
      <w:rPr>
        <w:rFonts w:cs="Times New Roman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ind w:left="432" w:hanging="432"/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ind w:left="576" w:hanging="576"/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ind w:left="720" w:hanging="720"/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ind w:left="864" w:hanging="864"/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ind w:left="1008" w:hanging="1008"/>
      </w:pPr>
      <w:rPr>
        <w:rFonts w:cs="Times New Roman"/>
      </w:rPr>
    </w:lvl>
    <w:lvl w:ilvl="5">
      <w:start w:val="1"/>
      <w:numFmt w:val="none"/>
      <w:suff w:val="nothing"/>
      <w:lvlText w:val=""/>
      <w:lvlJc w:val="left"/>
      <w:pPr>
        <w:ind w:left="1152" w:hanging="1152"/>
      </w:pPr>
      <w:rPr>
        <w:rFonts w:cs="Times New Roman"/>
      </w:rPr>
    </w:lvl>
    <w:lvl w:ilvl="6">
      <w:start w:val="1"/>
      <w:numFmt w:val="none"/>
      <w:suff w:val="nothing"/>
      <w:lvlText w:val=""/>
      <w:lvlJc w:val="left"/>
      <w:pPr>
        <w:ind w:left="1296" w:hanging="1296"/>
      </w:pPr>
      <w:rPr>
        <w:rFonts w:cs="Times New Roman"/>
      </w:rPr>
    </w:lvl>
    <w:lvl w:ilvl="7">
      <w:start w:val="1"/>
      <w:numFmt w:val="none"/>
      <w:suff w:val="nothing"/>
      <w:lvlText w:val=""/>
      <w:lvlJc w:val="left"/>
      <w:pPr>
        <w:ind w:left="1440" w:hanging="1440"/>
      </w:pPr>
      <w:rPr>
        <w:rFonts w:cs="Times New Roman"/>
      </w:rPr>
    </w:lvl>
    <w:lvl w:ilvl="8">
      <w:start w:val="1"/>
      <w:numFmt w:val="none"/>
      <w:suff w:val="nothing"/>
      <w:lvlText w:val=""/>
      <w:lvlJc w:val="left"/>
      <w:pPr>
        <w:ind w:left="1584" w:hanging="1584"/>
      </w:pPr>
      <w:rPr>
        <w:rFonts w:cs="Times New Roman"/>
      </w:rPr>
    </w:lvl>
  </w:abstractNum>
  <w:abstractNum w:abstractNumId="2" w15:restartNumberingAfterBreak="0">
    <w:nsid w:val="17332C9C"/>
    <w:multiLevelType w:val="hybridMultilevel"/>
    <w:tmpl w:val="81D4026C"/>
    <w:lvl w:ilvl="0" w:tplc="11C293F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90F02B1"/>
    <w:multiLevelType w:val="hybridMultilevel"/>
    <w:tmpl w:val="71C4F0CC"/>
    <w:lvl w:ilvl="0" w:tplc="ED00D7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BA41713"/>
    <w:multiLevelType w:val="hybridMultilevel"/>
    <w:tmpl w:val="83722B78"/>
    <w:lvl w:ilvl="0" w:tplc="7CCC3D9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D3C2F9F"/>
    <w:multiLevelType w:val="hybridMultilevel"/>
    <w:tmpl w:val="1B0C1032"/>
    <w:lvl w:ilvl="0" w:tplc="79F058C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F577B20"/>
    <w:multiLevelType w:val="multilevel"/>
    <w:tmpl w:val="83861CC0"/>
    <w:lvl w:ilvl="0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)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)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)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)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)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)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)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)"/>
      <w:lvlJc w:val="left"/>
      <w:pPr>
        <w:ind w:left="3600" w:hanging="360"/>
      </w:pPr>
      <w:rPr>
        <w:rFonts w:cs="Times New Roman"/>
      </w:rPr>
    </w:lvl>
  </w:abstractNum>
  <w:abstractNum w:abstractNumId="7" w15:restartNumberingAfterBreak="0">
    <w:nsid w:val="267212F4"/>
    <w:multiLevelType w:val="hybridMultilevel"/>
    <w:tmpl w:val="2A427D56"/>
    <w:lvl w:ilvl="0" w:tplc="1892E0D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78C5EC3"/>
    <w:multiLevelType w:val="hybridMultilevel"/>
    <w:tmpl w:val="A4AE374C"/>
    <w:lvl w:ilvl="0" w:tplc="9518539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80B5F2A"/>
    <w:multiLevelType w:val="multilevel"/>
    <w:tmpl w:val="104A57AC"/>
    <w:lvl w:ilvl="0">
      <w:start w:val="1"/>
      <w:numFmt w:val="decimal"/>
      <w:lvlText w:val="%1"/>
      <w:lvlJc w:val="left"/>
      <w:pPr>
        <w:ind w:left="1105" w:hanging="396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05" w:hanging="396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789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789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149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149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2509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869" w:hanging="2160"/>
      </w:pPr>
      <w:rPr>
        <w:rFonts w:hint="default"/>
        <w:b/>
      </w:rPr>
    </w:lvl>
  </w:abstractNum>
  <w:abstractNum w:abstractNumId="10" w15:restartNumberingAfterBreak="0">
    <w:nsid w:val="2B063E6A"/>
    <w:multiLevelType w:val="multilevel"/>
    <w:tmpl w:val="612A036C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78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4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3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41" w:hanging="2160"/>
      </w:pPr>
      <w:rPr>
        <w:rFonts w:hint="default"/>
      </w:rPr>
    </w:lvl>
  </w:abstractNum>
  <w:abstractNum w:abstractNumId="11" w15:restartNumberingAfterBreak="0">
    <w:nsid w:val="2EA535D8"/>
    <w:multiLevelType w:val="hybridMultilevel"/>
    <w:tmpl w:val="D6CE1B46"/>
    <w:lvl w:ilvl="0" w:tplc="BC26828C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2F837C5E"/>
    <w:multiLevelType w:val="hybridMultilevel"/>
    <w:tmpl w:val="04C8BD60"/>
    <w:lvl w:ilvl="0" w:tplc="4C9C4FBA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3013081D"/>
    <w:multiLevelType w:val="multilevel"/>
    <w:tmpl w:val="BF12C0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3C71446"/>
    <w:multiLevelType w:val="hybridMultilevel"/>
    <w:tmpl w:val="13F63A60"/>
    <w:lvl w:ilvl="0" w:tplc="19CE5D0C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9CA389A"/>
    <w:multiLevelType w:val="hybridMultilevel"/>
    <w:tmpl w:val="8886121E"/>
    <w:lvl w:ilvl="0" w:tplc="C334269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D2F7210"/>
    <w:multiLevelType w:val="hybridMultilevel"/>
    <w:tmpl w:val="C9880B30"/>
    <w:lvl w:ilvl="0" w:tplc="F4B2F8F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40C21D8C"/>
    <w:multiLevelType w:val="hybridMultilevel"/>
    <w:tmpl w:val="71B23BAC"/>
    <w:lvl w:ilvl="0" w:tplc="C2583794">
      <w:start w:val="1"/>
      <w:numFmt w:val="decimal"/>
      <w:lvlText w:val="%1)"/>
      <w:lvlJc w:val="left"/>
      <w:pPr>
        <w:ind w:left="1069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4C33179"/>
    <w:multiLevelType w:val="multilevel"/>
    <w:tmpl w:val="3D822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5A920E3"/>
    <w:multiLevelType w:val="hybridMultilevel"/>
    <w:tmpl w:val="A7B44D4A"/>
    <w:lvl w:ilvl="0" w:tplc="550651B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BE4668"/>
    <w:multiLevelType w:val="hybridMultilevel"/>
    <w:tmpl w:val="F4E46462"/>
    <w:lvl w:ilvl="0" w:tplc="9EBE608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5B494994"/>
    <w:multiLevelType w:val="hybridMultilevel"/>
    <w:tmpl w:val="CACEEDC4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 w15:restartNumberingAfterBreak="0">
    <w:nsid w:val="5BA16862"/>
    <w:multiLevelType w:val="hybridMultilevel"/>
    <w:tmpl w:val="2F6A70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4C178D"/>
    <w:multiLevelType w:val="hybridMultilevel"/>
    <w:tmpl w:val="3A16E444"/>
    <w:lvl w:ilvl="0" w:tplc="E1D2F12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5FCB45C7"/>
    <w:multiLevelType w:val="hybridMultilevel"/>
    <w:tmpl w:val="741859D2"/>
    <w:lvl w:ilvl="0" w:tplc="DAE297E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60C23E50"/>
    <w:multiLevelType w:val="hybridMultilevel"/>
    <w:tmpl w:val="E5A21AC6"/>
    <w:lvl w:ilvl="0" w:tplc="B5DAE3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67520FDA"/>
    <w:multiLevelType w:val="hybridMultilevel"/>
    <w:tmpl w:val="0F184658"/>
    <w:lvl w:ilvl="0" w:tplc="CD4EBB0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689E3A44"/>
    <w:multiLevelType w:val="hybridMultilevel"/>
    <w:tmpl w:val="DF1A80F6"/>
    <w:lvl w:ilvl="0" w:tplc="48AC86F4">
      <w:start w:val="1"/>
      <w:numFmt w:val="bullet"/>
      <w:lvlText w:val=""/>
      <w:lvlJc w:val="left"/>
      <w:pPr>
        <w:tabs>
          <w:tab w:val="num" w:pos="851"/>
        </w:tabs>
        <w:ind w:left="171" w:firstLine="68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611"/>
        </w:tabs>
        <w:ind w:left="161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31"/>
        </w:tabs>
        <w:ind w:left="23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51"/>
        </w:tabs>
        <w:ind w:left="30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71"/>
        </w:tabs>
        <w:ind w:left="377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91"/>
        </w:tabs>
        <w:ind w:left="44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11"/>
        </w:tabs>
        <w:ind w:left="52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31"/>
        </w:tabs>
        <w:ind w:left="593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51"/>
        </w:tabs>
        <w:ind w:left="6651" w:hanging="360"/>
      </w:pPr>
      <w:rPr>
        <w:rFonts w:ascii="Wingdings" w:hAnsi="Wingdings" w:hint="default"/>
      </w:rPr>
    </w:lvl>
  </w:abstractNum>
  <w:abstractNum w:abstractNumId="28" w15:restartNumberingAfterBreak="0">
    <w:nsid w:val="695C2CA0"/>
    <w:multiLevelType w:val="hybridMultilevel"/>
    <w:tmpl w:val="B1A4825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EA0ADD"/>
    <w:multiLevelType w:val="hybridMultilevel"/>
    <w:tmpl w:val="AF6099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ACD1581"/>
    <w:multiLevelType w:val="hybridMultilevel"/>
    <w:tmpl w:val="8F621DD2"/>
    <w:lvl w:ilvl="0" w:tplc="D3E48F2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6B502184"/>
    <w:multiLevelType w:val="hybridMultilevel"/>
    <w:tmpl w:val="AECE96BE"/>
    <w:lvl w:ilvl="0" w:tplc="0160FF8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ED2B97"/>
    <w:multiLevelType w:val="hybridMultilevel"/>
    <w:tmpl w:val="9AC4C396"/>
    <w:lvl w:ilvl="0" w:tplc="0A8CF1D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 w15:restartNumberingAfterBreak="0">
    <w:nsid w:val="79092C66"/>
    <w:multiLevelType w:val="hybridMultilevel"/>
    <w:tmpl w:val="9ED0409C"/>
    <w:lvl w:ilvl="0" w:tplc="4D7873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7BE95B8E"/>
    <w:multiLevelType w:val="hybridMultilevel"/>
    <w:tmpl w:val="0C0A190C"/>
    <w:lvl w:ilvl="0" w:tplc="DA80124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 w15:restartNumberingAfterBreak="0">
    <w:nsid w:val="7CA75DAF"/>
    <w:multiLevelType w:val="hybridMultilevel"/>
    <w:tmpl w:val="65C6E604"/>
    <w:lvl w:ilvl="0" w:tplc="48AC86F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F885039"/>
    <w:multiLevelType w:val="hybridMultilevel"/>
    <w:tmpl w:val="33B03194"/>
    <w:lvl w:ilvl="0" w:tplc="631C931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21"/>
  </w:num>
  <w:num w:numId="5">
    <w:abstractNumId w:val="8"/>
  </w:num>
  <w:num w:numId="6">
    <w:abstractNumId w:val="33"/>
  </w:num>
  <w:num w:numId="7">
    <w:abstractNumId w:val="24"/>
  </w:num>
  <w:num w:numId="8">
    <w:abstractNumId w:val="26"/>
  </w:num>
  <w:num w:numId="9">
    <w:abstractNumId w:val="35"/>
  </w:num>
  <w:num w:numId="10">
    <w:abstractNumId w:val="18"/>
  </w:num>
  <w:num w:numId="11">
    <w:abstractNumId w:val="13"/>
  </w:num>
  <w:num w:numId="12">
    <w:abstractNumId w:val="27"/>
  </w:num>
  <w:num w:numId="13">
    <w:abstractNumId w:val="34"/>
  </w:num>
  <w:num w:numId="14">
    <w:abstractNumId w:val="7"/>
  </w:num>
  <w:num w:numId="15">
    <w:abstractNumId w:val="20"/>
  </w:num>
  <w:num w:numId="16">
    <w:abstractNumId w:val="3"/>
  </w:num>
  <w:num w:numId="17">
    <w:abstractNumId w:val="4"/>
  </w:num>
  <w:num w:numId="18">
    <w:abstractNumId w:val="25"/>
  </w:num>
  <w:num w:numId="19">
    <w:abstractNumId w:val="23"/>
  </w:num>
  <w:num w:numId="20">
    <w:abstractNumId w:val="16"/>
  </w:num>
  <w:num w:numId="21">
    <w:abstractNumId w:val="36"/>
  </w:num>
  <w:num w:numId="22">
    <w:abstractNumId w:val="5"/>
  </w:num>
  <w:num w:numId="23">
    <w:abstractNumId w:val="12"/>
  </w:num>
  <w:num w:numId="24">
    <w:abstractNumId w:val="19"/>
  </w:num>
  <w:num w:numId="25">
    <w:abstractNumId w:val="14"/>
  </w:num>
  <w:num w:numId="26">
    <w:abstractNumId w:val="15"/>
  </w:num>
  <w:num w:numId="27">
    <w:abstractNumId w:val="32"/>
  </w:num>
  <w:num w:numId="28">
    <w:abstractNumId w:val="17"/>
  </w:num>
  <w:num w:numId="29">
    <w:abstractNumId w:val="30"/>
  </w:num>
  <w:num w:numId="30">
    <w:abstractNumId w:val="2"/>
  </w:num>
  <w:num w:numId="31">
    <w:abstractNumId w:val="11"/>
  </w:num>
  <w:num w:numId="32">
    <w:abstractNumId w:val="31"/>
  </w:num>
  <w:num w:numId="33">
    <w:abstractNumId w:val="9"/>
  </w:num>
  <w:num w:numId="34">
    <w:abstractNumId w:val="28"/>
  </w:num>
  <w:num w:numId="35">
    <w:abstractNumId w:val="29"/>
  </w:num>
  <w:num w:numId="36">
    <w:abstractNumId w:val="22"/>
  </w:num>
  <w:num w:numId="3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4096" w:nlCheck="1" w:checkStyle="0"/>
  <w:defaultTabStop w:val="709"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D18"/>
    <w:rsid w:val="00004882"/>
    <w:rsid w:val="00020F38"/>
    <w:rsid w:val="000348B0"/>
    <w:rsid w:val="000511B0"/>
    <w:rsid w:val="00073E6C"/>
    <w:rsid w:val="00085B0B"/>
    <w:rsid w:val="00091A3C"/>
    <w:rsid w:val="00093719"/>
    <w:rsid w:val="000950C1"/>
    <w:rsid w:val="000A3148"/>
    <w:rsid w:val="000A3E8C"/>
    <w:rsid w:val="000B3F27"/>
    <w:rsid w:val="000C11A3"/>
    <w:rsid w:val="000D7DBE"/>
    <w:rsid w:val="000E31B6"/>
    <w:rsid w:val="000F71D2"/>
    <w:rsid w:val="0010281C"/>
    <w:rsid w:val="001043B4"/>
    <w:rsid w:val="00110F70"/>
    <w:rsid w:val="00113FA6"/>
    <w:rsid w:val="0011611D"/>
    <w:rsid w:val="00117BEE"/>
    <w:rsid w:val="00133BE8"/>
    <w:rsid w:val="001362CF"/>
    <w:rsid w:val="00147C34"/>
    <w:rsid w:val="0015091D"/>
    <w:rsid w:val="00157440"/>
    <w:rsid w:val="00163087"/>
    <w:rsid w:val="00180D26"/>
    <w:rsid w:val="001819CB"/>
    <w:rsid w:val="00184118"/>
    <w:rsid w:val="0018470D"/>
    <w:rsid w:val="001974B4"/>
    <w:rsid w:val="001A5C0D"/>
    <w:rsid w:val="001B1EA2"/>
    <w:rsid w:val="001B5AAB"/>
    <w:rsid w:val="001C24FD"/>
    <w:rsid w:val="001C2D93"/>
    <w:rsid w:val="001D22DF"/>
    <w:rsid w:val="001E0A2F"/>
    <w:rsid w:val="001E1C63"/>
    <w:rsid w:val="001F0134"/>
    <w:rsid w:val="001F47A4"/>
    <w:rsid w:val="001F74BA"/>
    <w:rsid w:val="00204833"/>
    <w:rsid w:val="0022099F"/>
    <w:rsid w:val="00227D16"/>
    <w:rsid w:val="00235645"/>
    <w:rsid w:val="002472AC"/>
    <w:rsid w:val="002543C5"/>
    <w:rsid w:val="00255295"/>
    <w:rsid w:val="002555D2"/>
    <w:rsid w:val="00264C0C"/>
    <w:rsid w:val="00265A39"/>
    <w:rsid w:val="00272E94"/>
    <w:rsid w:val="002806C7"/>
    <w:rsid w:val="0029685F"/>
    <w:rsid w:val="002A4FB3"/>
    <w:rsid w:val="002C4933"/>
    <w:rsid w:val="002C7A29"/>
    <w:rsid w:val="002E2A9B"/>
    <w:rsid w:val="002E6448"/>
    <w:rsid w:val="002F1A41"/>
    <w:rsid w:val="002F28B9"/>
    <w:rsid w:val="002F7866"/>
    <w:rsid w:val="00301182"/>
    <w:rsid w:val="00304248"/>
    <w:rsid w:val="003105B3"/>
    <w:rsid w:val="0031730B"/>
    <w:rsid w:val="003207E8"/>
    <w:rsid w:val="00337D67"/>
    <w:rsid w:val="003446CD"/>
    <w:rsid w:val="0037225B"/>
    <w:rsid w:val="003A50C2"/>
    <w:rsid w:val="003A5A3F"/>
    <w:rsid w:val="003B56EE"/>
    <w:rsid w:val="003C347B"/>
    <w:rsid w:val="003D0819"/>
    <w:rsid w:val="003D0F29"/>
    <w:rsid w:val="003D17C3"/>
    <w:rsid w:val="003D7693"/>
    <w:rsid w:val="003E0BFB"/>
    <w:rsid w:val="003E6F8E"/>
    <w:rsid w:val="003F7B4C"/>
    <w:rsid w:val="004057CD"/>
    <w:rsid w:val="00412CCF"/>
    <w:rsid w:val="004139CC"/>
    <w:rsid w:val="004159B6"/>
    <w:rsid w:val="004276DD"/>
    <w:rsid w:val="00436BB4"/>
    <w:rsid w:val="0044475E"/>
    <w:rsid w:val="00447773"/>
    <w:rsid w:val="004571A8"/>
    <w:rsid w:val="00465172"/>
    <w:rsid w:val="00481D00"/>
    <w:rsid w:val="004913F6"/>
    <w:rsid w:val="00493BB3"/>
    <w:rsid w:val="00494FFB"/>
    <w:rsid w:val="004A0554"/>
    <w:rsid w:val="004A21E5"/>
    <w:rsid w:val="004B6F2A"/>
    <w:rsid w:val="004C325B"/>
    <w:rsid w:val="004C53E2"/>
    <w:rsid w:val="004D3E87"/>
    <w:rsid w:val="004F435D"/>
    <w:rsid w:val="004F7953"/>
    <w:rsid w:val="0050400E"/>
    <w:rsid w:val="005069C8"/>
    <w:rsid w:val="00521048"/>
    <w:rsid w:val="00526771"/>
    <w:rsid w:val="005277B6"/>
    <w:rsid w:val="00527D5C"/>
    <w:rsid w:val="0053169A"/>
    <w:rsid w:val="0053504A"/>
    <w:rsid w:val="00564837"/>
    <w:rsid w:val="00565203"/>
    <w:rsid w:val="005674D5"/>
    <w:rsid w:val="00567664"/>
    <w:rsid w:val="005751F2"/>
    <w:rsid w:val="00576FFF"/>
    <w:rsid w:val="005842AA"/>
    <w:rsid w:val="00585DF4"/>
    <w:rsid w:val="0059148F"/>
    <w:rsid w:val="005A298E"/>
    <w:rsid w:val="005A3579"/>
    <w:rsid w:val="005A5183"/>
    <w:rsid w:val="005B4965"/>
    <w:rsid w:val="005B512A"/>
    <w:rsid w:val="005C0DB0"/>
    <w:rsid w:val="005C7500"/>
    <w:rsid w:val="005D5A42"/>
    <w:rsid w:val="005D74E6"/>
    <w:rsid w:val="005E1A21"/>
    <w:rsid w:val="005F0FE4"/>
    <w:rsid w:val="005F2F45"/>
    <w:rsid w:val="005F4876"/>
    <w:rsid w:val="005F51DC"/>
    <w:rsid w:val="00651570"/>
    <w:rsid w:val="006559F7"/>
    <w:rsid w:val="00656576"/>
    <w:rsid w:val="006631C0"/>
    <w:rsid w:val="00664904"/>
    <w:rsid w:val="0066606D"/>
    <w:rsid w:val="00670DD8"/>
    <w:rsid w:val="006927F5"/>
    <w:rsid w:val="0069286E"/>
    <w:rsid w:val="006B6A5C"/>
    <w:rsid w:val="006C06AF"/>
    <w:rsid w:val="006C1005"/>
    <w:rsid w:val="006C173C"/>
    <w:rsid w:val="006C658A"/>
    <w:rsid w:val="006C7E64"/>
    <w:rsid w:val="006E15FF"/>
    <w:rsid w:val="006E6E70"/>
    <w:rsid w:val="006F6C82"/>
    <w:rsid w:val="00707D55"/>
    <w:rsid w:val="007174EE"/>
    <w:rsid w:val="00724E8D"/>
    <w:rsid w:val="007264AB"/>
    <w:rsid w:val="007375F7"/>
    <w:rsid w:val="00740A50"/>
    <w:rsid w:val="00741719"/>
    <w:rsid w:val="0074291C"/>
    <w:rsid w:val="00751AA9"/>
    <w:rsid w:val="00761C27"/>
    <w:rsid w:val="007633E6"/>
    <w:rsid w:val="007654C4"/>
    <w:rsid w:val="007702D1"/>
    <w:rsid w:val="00772953"/>
    <w:rsid w:val="007768F6"/>
    <w:rsid w:val="0078253B"/>
    <w:rsid w:val="0079318F"/>
    <w:rsid w:val="007A4687"/>
    <w:rsid w:val="007A4BB9"/>
    <w:rsid w:val="007A5DD2"/>
    <w:rsid w:val="007C1DBD"/>
    <w:rsid w:val="007C2F88"/>
    <w:rsid w:val="007C7BBE"/>
    <w:rsid w:val="007D552F"/>
    <w:rsid w:val="007E059F"/>
    <w:rsid w:val="007E6B05"/>
    <w:rsid w:val="0080315D"/>
    <w:rsid w:val="00812BCB"/>
    <w:rsid w:val="008152A9"/>
    <w:rsid w:val="00817C3F"/>
    <w:rsid w:val="00833C9E"/>
    <w:rsid w:val="008424BE"/>
    <w:rsid w:val="00843615"/>
    <w:rsid w:val="00844F02"/>
    <w:rsid w:val="0085018D"/>
    <w:rsid w:val="0085543C"/>
    <w:rsid w:val="00857121"/>
    <w:rsid w:val="00864742"/>
    <w:rsid w:val="0087744E"/>
    <w:rsid w:val="008A2C39"/>
    <w:rsid w:val="008A67FE"/>
    <w:rsid w:val="008B52AC"/>
    <w:rsid w:val="008B7609"/>
    <w:rsid w:val="008C7BA0"/>
    <w:rsid w:val="008E5516"/>
    <w:rsid w:val="008F144D"/>
    <w:rsid w:val="008F18C7"/>
    <w:rsid w:val="009038DF"/>
    <w:rsid w:val="00905C1D"/>
    <w:rsid w:val="00916EBE"/>
    <w:rsid w:val="0091712A"/>
    <w:rsid w:val="0092146E"/>
    <w:rsid w:val="00961A76"/>
    <w:rsid w:val="00961ACF"/>
    <w:rsid w:val="00972523"/>
    <w:rsid w:val="00975BC6"/>
    <w:rsid w:val="00975F93"/>
    <w:rsid w:val="009763C3"/>
    <w:rsid w:val="00986301"/>
    <w:rsid w:val="00987F88"/>
    <w:rsid w:val="009A562A"/>
    <w:rsid w:val="009A7282"/>
    <w:rsid w:val="009B2EA8"/>
    <w:rsid w:val="009C4AB9"/>
    <w:rsid w:val="009C7B8E"/>
    <w:rsid w:val="009D414C"/>
    <w:rsid w:val="009E4665"/>
    <w:rsid w:val="009E558E"/>
    <w:rsid w:val="009F4E71"/>
    <w:rsid w:val="009F507C"/>
    <w:rsid w:val="00A17FFA"/>
    <w:rsid w:val="00A25DD9"/>
    <w:rsid w:val="00A343AE"/>
    <w:rsid w:val="00A366B6"/>
    <w:rsid w:val="00A3730A"/>
    <w:rsid w:val="00A53B0A"/>
    <w:rsid w:val="00A550B5"/>
    <w:rsid w:val="00A709E1"/>
    <w:rsid w:val="00A8042E"/>
    <w:rsid w:val="00A845A2"/>
    <w:rsid w:val="00A953A1"/>
    <w:rsid w:val="00A964F4"/>
    <w:rsid w:val="00AA7A92"/>
    <w:rsid w:val="00AB0797"/>
    <w:rsid w:val="00AC3920"/>
    <w:rsid w:val="00AD0C84"/>
    <w:rsid w:val="00AD22E1"/>
    <w:rsid w:val="00AF4858"/>
    <w:rsid w:val="00AF48FA"/>
    <w:rsid w:val="00B0029F"/>
    <w:rsid w:val="00B02387"/>
    <w:rsid w:val="00B06045"/>
    <w:rsid w:val="00B1504A"/>
    <w:rsid w:val="00B16BFF"/>
    <w:rsid w:val="00B17FA2"/>
    <w:rsid w:val="00B2222C"/>
    <w:rsid w:val="00B2613D"/>
    <w:rsid w:val="00B402DD"/>
    <w:rsid w:val="00B556F1"/>
    <w:rsid w:val="00B65F62"/>
    <w:rsid w:val="00B70654"/>
    <w:rsid w:val="00B74A80"/>
    <w:rsid w:val="00B81D9E"/>
    <w:rsid w:val="00B83383"/>
    <w:rsid w:val="00B86405"/>
    <w:rsid w:val="00B94F16"/>
    <w:rsid w:val="00BB7763"/>
    <w:rsid w:val="00BD09EB"/>
    <w:rsid w:val="00BD3FBC"/>
    <w:rsid w:val="00BD6DFF"/>
    <w:rsid w:val="00BE4C87"/>
    <w:rsid w:val="00BF0D63"/>
    <w:rsid w:val="00BF26DF"/>
    <w:rsid w:val="00BF58CF"/>
    <w:rsid w:val="00C15A26"/>
    <w:rsid w:val="00C174BF"/>
    <w:rsid w:val="00C22A89"/>
    <w:rsid w:val="00C22D9E"/>
    <w:rsid w:val="00C27396"/>
    <w:rsid w:val="00C40199"/>
    <w:rsid w:val="00C40B47"/>
    <w:rsid w:val="00C45342"/>
    <w:rsid w:val="00C50D02"/>
    <w:rsid w:val="00C53DF0"/>
    <w:rsid w:val="00C65B34"/>
    <w:rsid w:val="00C7383E"/>
    <w:rsid w:val="00CA391D"/>
    <w:rsid w:val="00CA43C9"/>
    <w:rsid w:val="00CA57C0"/>
    <w:rsid w:val="00CA6425"/>
    <w:rsid w:val="00CC0422"/>
    <w:rsid w:val="00CC2BEC"/>
    <w:rsid w:val="00CD0EF9"/>
    <w:rsid w:val="00CD502F"/>
    <w:rsid w:val="00CD7075"/>
    <w:rsid w:val="00CD7F07"/>
    <w:rsid w:val="00CE1AE4"/>
    <w:rsid w:val="00CF4C41"/>
    <w:rsid w:val="00D00C18"/>
    <w:rsid w:val="00D1462A"/>
    <w:rsid w:val="00D15D90"/>
    <w:rsid w:val="00D212AB"/>
    <w:rsid w:val="00D25F46"/>
    <w:rsid w:val="00D26381"/>
    <w:rsid w:val="00D4200A"/>
    <w:rsid w:val="00D473E4"/>
    <w:rsid w:val="00D53EF2"/>
    <w:rsid w:val="00D54616"/>
    <w:rsid w:val="00D5662A"/>
    <w:rsid w:val="00D83C5B"/>
    <w:rsid w:val="00D870EE"/>
    <w:rsid w:val="00D90337"/>
    <w:rsid w:val="00DA23F3"/>
    <w:rsid w:val="00DA7319"/>
    <w:rsid w:val="00DA751A"/>
    <w:rsid w:val="00DB0BE2"/>
    <w:rsid w:val="00DC472E"/>
    <w:rsid w:val="00DD1B0E"/>
    <w:rsid w:val="00DF7D18"/>
    <w:rsid w:val="00E02FEC"/>
    <w:rsid w:val="00E22E31"/>
    <w:rsid w:val="00E231A0"/>
    <w:rsid w:val="00E32206"/>
    <w:rsid w:val="00E36CF6"/>
    <w:rsid w:val="00E4143D"/>
    <w:rsid w:val="00E56125"/>
    <w:rsid w:val="00E6001E"/>
    <w:rsid w:val="00E609D5"/>
    <w:rsid w:val="00E64167"/>
    <w:rsid w:val="00E67F44"/>
    <w:rsid w:val="00E7559F"/>
    <w:rsid w:val="00EA2A87"/>
    <w:rsid w:val="00EA50E0"/>
    <w:rsid w:val="00EA7DD0"/>
    <w:rsid w:val="00EB4F4E"/>
    <w:rsid w:val="00EC5769"/>
    <w:rsid w:val="00EE005D"/>
    <w:rsid w:val="00EE13A7"/>
    <w:rsid w:val="00EE31EC"/>
    <w:rsid w:val="00EF4D3D"/>
    <w:rsid w:val="00EF6D5C"/>
    <w:rsid w:val="00F0059F"/>
    <w:rsid w:val="00F106E0"/>
    <w:rsid w:val="00F22992"/>
    <w:rsid w:val="00F4607A"/>
    <w:rsid w:val="00F47558"/>
    <w:rsid w:val="00F70B60"/>
    <w:rsid w:val="00F71F4A"/>
    <w:rsid w:val="00F92C97"/>
    <w:rsid w:val="00F97421"/>
    <w:rsid w:val="00FB3844"/>
    <w:rsid w:val="00FD360D"/>
    <w:rsid w:val="00FD4031"/>
    <w:rsid w:val="00FF6E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  <w14:docId w14:val="69AF6C16"/>
  <w14:defaultImageDpi w14:val="0"/>
  <w15:docId w15:val="{55A96151-7D72-4827-B34D-98F587F03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Calibri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/>
    <w:lsdException w:name="footer" w:semiHidden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  <w:spacing w:before="500" w:line="300" w:lineRule="auto"/>
      <w:ind w:left="40" w:hanging="60"/>
      <w:jc w:val="both"/>
    </w:pPr>
    <w:rPr>
      <w:rFonts w:ascii="Times New Roman" w:hAnsi="Liberation Serif" w:cs="Times New Roman"/>
      <w:color w:val="000000"/>
      <w:kern w:val="1"/>
      <w:sz w:val="22"/>
      <w:szCs w:val="22"/>
      <w:lang w:val="ru-RU" w:eastAsia="ru-RU" w:bidi="hi-IN"/>
    </w:rPr>
  </w:style>
  <w:style w:type="paragraph" w:styleId="1">
    <w:name w:val="heading 1"/>
    <w:aliases w:val="З3fн3fа3fк3f З3fн3fа3fк3f"/>
    <w:basedOn w:val="a"/>
    <w:link w:val="10"/>
    <w:uiPriority w:val="99"/>
    <w:qFormat/>
    <w:pPr>
      <w:keepNext/>
      <w:spacing w:before="240" w:after="360"/>
      <w:ind w:left="0" w:firstLine="567"/>
      <w:jc w:val="center"/>
      <w:textAlignment w:val="baseline"/>
      <w:outlineLvl w:val="0"/>
    </w:pPr>
    <w:rPr>
      <w:b/>
      <w:bCs/>
      <w:sz w:val="32"/>
      <w:szCs w:val="32"/>
      <w:lang w:bidi="ar-SA"/>
    </w:rPr>
  </w:style>
  <w:style w:type="paragraph" w:styleId="2">
    <w:name w:val="heading 2"/>
    <w:basedOn w:val="a"/>
    <w:link w:val="20"/>
    <w:uiPriority w:val="99"/>
    <w:qFormat/>
    <w:pPr>
      <w:keepNext/>
      <w:spacing w:before="240" w:after="60"/>
      <w:ind w:left="0" w:firstLine="567"/>
      <w:textAlignment w:val="baseline"/>
      <w:outlineLvl w:val="1"/>
    </w:pPr>
    <w:rPr>
      <w:rFonts w:ascii="Arial" w:cs="Arial"/>
      <w:b/>
      <w:bCs/>
      <w:i/>
      <w:iCs/>
      <w:sz w:val="28"/>
      <w:szCs w:val="28"/>
      <w:lang w:bidi="ar-SA"/>
    </w:rPr>
  </w:style>
  <w:style w:type="paragraph" w:styleId="3">
    <w:name w:val="heading 3"/>
    <w:basedOn w:val="a"/>
    <w:link w:val="30"/>
    <w:uiPriority w:val="99"/>
    <w:qFormat/>
    <w:pPr>
      <w:keepNext/>
      <w:spacing w:before="240" w:after="60"/>
      <w:ind w:left="0" w:firstLine="567"/>
      <w:textAlignment w:val="baseline"/>
      <w:outlineLvl w:val="2"/>
    </w:pPr>
    <w:rPr>
      <w:rFonts w:ascii="Arial" w:cs="Arial"/>
      <w:b/>
      <w:bCs/>
      <w:sz w:val="26"/>
      <w:szCs w:val="26"/>
      <w:lang w:bidi="ar-SA"/>
    </w:rPr>
  </w:style>
  <w:style w:type="paragraph" w:styleId="4">
    <w:name w:val="heading 4"/>
    <w:basedOn w:val="a"/>
    <w:link w:val="40"/>
    <w:uiPriority w:val="99"/>
    <w:qFormat/>
    <w:pPr>
      <w:keepNext/>
      <w:spacing w:before="240" w:after="60"/>
      <w:ind w:left="0" w:firstLine="567"/>
      <w:textAlignment w:val="baseline"/>
      <w:outlineLvl w:val="3"/>
    </w:pPr>
    <w:rPr>
      <w:b/>
      <w:bCs/>
      <w:sz w:val="28"/>
      <w:szCs w:val="28"/>
      <w:lang w:bidi="ar-SA"/>
    </w:rPr>
  </w:style>
  <w:style w:type="paragraph" w:styleId="9">
    <w:name w:val="heading 9"/>
    <w:basedOn w:val="a"/>
    <w:link w:val="90"/>
    <w:uiPriority w:val="99"/>
    <w:qFormat/>
    <w:pPr>
      <w:widowControl/>
      <w:spacing w:before="240" w:after="60"/>
      <w:ind w:left="0" w:firstLine="0"/>
      <w:jc w:val="left"/>
      <w:outlineLvl w:val="8"/>
    </w:pPr>
    <w:rPr>
      <w:rFonts w:ascii="Cambria" w:cs="Cambria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ocumentMap">
    <w:name w:val="DocumentMap"/>
    <w:uiPriority w:val="99"/>
    <w:pPr>
      <w:suppressAutoHyphens/>
      <w:autoSpaceDE w:val="0"/>
      <w:autoSpaceDN w:val="0"/>
      <w:adjustRightInd w:val="0"/>
    </w:pPr>
    <w:rPr>
      <w:rFonts w:ascii="Times New Roman" w:hAnsi="Liberation Serif" w:cs="Times New Roman"/>
      <w:color w:val="000000"/>
      <w:kern w:val="1"/>
      <w:lang w:val="ru-RU" w:eastAsia="ru-RU" w:bidi="hi-IN"/>
    </w:rPr>
  </w:style>
  <w:style w:type="character" w:customStyle="1" w:styleId="30">
    <w:name w:val="Заголовок 3 Знак"/>
    <w:link w:val="3"/>
    <w:uiPriority w:val="9"/>
    <w:semiHidden/>
    <w:locked/>
    <w:rPr>
      <w:rFonts w:ascii="Calibri Light" w:hAnsi="Calibri Light"/>
      <w:b/>
      <w:color w:val="000000"/>
      <w:kern w:val="1"/>
      <w:sz w:val="23"/>
    </w:rPr>
  </w:style>
  <w:style w:type="character" w:customStyle="1" w:styleId="40">
    <w:name w:val="Заголовок 4 Знак"/>
    <w:link w:val="4"/>
    <w:uiPriority w:val="9"/>
    <w:semiHidden/>
    <w:locked/>
    <w:rPr>
      <w:b/>
      <w:color w:val="000000"/>
      <w:kern w:val="1"/>
      <w:sz w:val="25"/>
    </w:rPr>
  </w:style>
  <w:style w:type="character" w:customStyle="1" w:styleId="90">
    <w:name w:val="Заголовок 9 Знак"/>
    <w:link w:val="9"/>
    <w:uiPriority w:val="9"/>
    <w:semiHidden/>
    <w:locked/>
    <w:rPr>
      <w:rFonts w:ascii="Calibri Light" w:hAnsi="Calibri Light"/>
      <w:color w:val="000000"/>
      <w:kern w:val="1"/>
      <w:sz w:val="20"/>
    </w:rPr>
  </w:style>
  <w:style w:type="character" w:customStyle="1" w:styleId="3f3f3f3f3f3f3f3f3f13f3f3f3f">
    <w:name w:val="З3fа3fг3fо3fл3fо3fв3fо3fк3f 1 З3fн3fа3fк3f"/>
    <w:aliases w:val="З3fн3fа3fк3f З3fн3fа3fк3f З3fн3fа3fк3f"/>
    <w:uiPriority w:val="99"/>
    <w:rPr>
      <w:rFonts w:eastAsia="Times New Roman"/>
      <w:b/>
      <w:sz w:val="32"/>
    </w:rPr>
  </w:style>
  <w:style w:type="character" w:customStyle="1" w:styleId="20">
    <w:name w:val="Заголовок 2 Знак"/>
    <w:link w:val="2"/>
    <w:uiPriority w:val="9"/>
    <w:semiHidden/>
    <w:locked/>
    <w:rPr>
      <w:rFonts w:ascii="Calibri Light" w:hAnsi="Calibri Light"/>
      <w:b/>
      <w:i/>
      <w:color w:val="000000"/>
      <w:kern w:val="1"/>
      <w:sz w:val="25"/>
    </w:rPr>
  </w:style>
  <w:style w:type="character" w:customStyle="1" w:styleId="3f3f3f3f3f3f3f3f3f23f3f3f3f">
    <w:name w:val="З3fа3fг3fо3fл3fо3fв3fо3fк3f 2 З3fн3fа3fк3f"/>
    <w:uiPriority w:val="99"/>
    <w:rPr>
      <w:rFonts w:ascii="Cambria" w:eastAsia="Times New Roman"/>
      <w:b/>
      <w:i/>
      <w:sz w:val="28"/>
    </w:rPr>
  </w:style>
  <w:style w:type="character" w:customStyle="1" w:styleId="3f3f3f3f3f3f3f3f3f33f3f3f3f">
    <w:name w:val="З3fа3fг3fо3fл3fо3fв3fо3fк3f 3 З3fн3fа3fк3f"/>
    <w:uiPriority w:val="99"/>
    <w:rPr>
      <w:rFonts w:ascii="Cambria" w:eastAsia="Times New Roman"/>
      <w:b/>
      <w:sz w:val="26"/>
    </w:rPr>
  </w:style>
  <w:style w:type="character" w:customStyle="1" w:styleId="3f3f3f3f3f3f3f3f3f43f3f3f3f">
    <w:name w:val="З3fа3fг3fо3fл3fо3fв3fо3fк3f 4 З3fн3fа3fк3f"/>
    <w:uiPriority w:val="99"/>
    <w:rPr>
      <w:rFonts w:ascii="Calibri" w:eastAsia="Times New Roman"/>
      <w:b/>
      <w:sz w:val="28"/>
    </w:rPr>
  </w:style>
  <w:style w:type="character" w:customStyle="1" w:styleId="3f3f3f3f3f3f3f3f3f93f3f3f3f">
    <w:name w:val="З3fа3fг3fо3fл3fо3fв3fо3fк3f 9 З3fн3fа3fк3f"/>
    <w:uiPriority w:val="99"/>
    <w:rPr>
      <w:rFonts w:ascii="Cambria" w:eastAsia="Times New Roman"/>
      <w:sz w:val="22"/>
    </w:rPr>
  </w:style>
  <w:style w:type="character" w:customStyle="1" w:styleId="3f3f3f3f3f3f3f3f3f3f3f3f3f3f3f3f3f3f3f3f3f3f3f3f3f3f">
    <w:name w:val="О3fс3fн3fо3fв3fн3fо3fй3f т3fе3fк3fс3fт3f с3f о3fт3fс3fт3fу3fп3fо3fм3f З3fн3fа3fк3f"/>
    <w:uiPriority w:val="99"/>
    <w:rPr>
      <w:rFonts w:eastAsia="Times New Roman"/>
      <w:sz w:val="28"/>
    </w:rPr>
  </w:style>
  <w:style w:type="character" w:customStyle="1" w:styleId="3f3f3f3f3f3f3f3f3f3f3f3f3f3f3f3f3f">
    <w:name w:val="О3fс3fн3fо3fв3fн3fо3fй3f т3fе3fк3fс3fт3f З3fн3fа3fк3f"/>
    <w:uiPriority w:val="99"/>
    <w:rPr>
      <w:rFonts w:eastAsia="Times New Roman"/>
      <w:sz w:val="28"/>
    </w:rPr>
  </w:style>
  <w:style w:type="character" w:customStyle="1" w:styleId="3f3f3f3f3f3f3f3f3f3f3f3f3f23f3f3f3f">
    <w:name w:val="О3fс3fн3fо3fв3fн3fо3fй3f т3fе3fк3fс3fт3f 2 З3fн3fа3fк3f"/>
    <w:uiPriority w:val="99"/>
    <w:rPr>
      <w:rFonts w:eastAsia="Times New Roman"/>
      <w:sz w:val="28"/>
    </w:rPr>
  </w:style>
  <w:style w:type="character" w:customStyle="1" w:styleId="3f3f3f3f3f3f3f3f3f3f3f3f3f3f3f3f3f3f3f3f3f">
    <w:name w:val="В3fе3fр3fх3fн3fи3fй3f к3fо3fл3fо3fн3fт3fи3fт3fу3fл3f З3fн3fа3fк3f"/>
    <w:uiPriority w:val="99"/>
    <w:rPr>
      <w:rFonts w:eastAsia="Times New Roman"/>
      <w:sz w:val="28"/>
    </w:rPr>
  </w:style>
  <w:style w:type="character" w:customStyle="1" w:styleId="3f3f3f3f3f3f3f3f3f3f3f3f3f3f3f3f3f3f3f3f">
    <w:name w:val="Н3fи3fж3fн3fи3fй3f к3fо3fл3fо3fн3fт3fи3fт3fу3fл3f З3fн3fа3fк3f"/>
    <w:uiPriority w:val="99"/>
    <w:rPr>
      <w:rFonts w:eastAsia="Times New Roman"/>
      <w:sz w:val="28"/>
    </w:rPr>
  </w:style>
  <w:style w:type="character" w:customStyle="1" w:styleId="3f3f3f3f3f3f3f3f3f3f3f3f">
    <w:name w:val="Н3fа3fз3fв3fа3fн3fи3fе3f З3fн3fа3fк3f"/>
    <w:uiPriority w:val="99"/>
    <w:rPr>
      <w:rFonts w:ascii="Cambria" w:eastAsia="Times New Roman"/>
      <w:b/>
      <w:kern w:val="1"/>
      <w:sz w:val="32"/>
    </w:rPr>
  </w:style>
  <w:style w:type="character" w:styleId="a3">
    <w:name w:val="page number"/>
    <w:basedOn w:val="a0"/>
    <w:uiPriority w:val="99"/>
    <w:rPr>
      <w:rFonts w:eastAsia="Times New Roman"/>
      <w:sz w:val="20"/>
    </w:rPr>
  </w:style>
  <w:style w:type="character" w:customStyle="1" w:styleId="3f3f3f3f3f3f3f3f3f3f3f3f3f3f3f3f">
    <w:name w:val="П3fо3fд3fз3fа3fг3fо3fл3fо3fв3fо3fк3f З3fн3fа3fк3f"/>
    <w:uiPriority w:val="99"/>
    <w:rPr>
      <w:rFonts w:ascii="Cambria" w:eastAsia="Times New Roman"/>
    </w:rPr>
  </w:style>
  <w:style w:type="character" w:customStyle="1" w:styleId="InternetLink">
    <w:name w:val="Internet Link"/>
    <w:uiPriority w:val="99"/>
    <w:rPr>
      <w:rFonts w:eastAsia="Times New Roman"/>
      <w:color w:val="0000FF"/>
      <w:u w:val="single"/>
    </w:rPr>
  </w:style>
  <w:style w:type="character" w:customStyle="1" w:styleId="3f3f3f3f3f3f3f3f3f3f3f3f3f3f3f">
    <w:name w:val="А3fб3fз3fа3fц3f с3fп3fи3fс3fк3fа3f З3fн3fа3fк3f"/>
    <w:uiPriority w:val="99"/>
    <w:rPr>
      <w:rFonts w:eastAsia="Times New Roman"/>
      <w:sz w:val="22"/>
    </w:rPr>
  </w:style>
  <w:style w:type="character" w:customStyle="1" w:styleId="3f3f3f3f3f3f3f3f3f3f3f3f3f3f3f3f0">
    <w:name w:val="Т3fе3fк3fс3fт3f в3fы3fн3fо3fс3fк3fи3f З3fн3fа3fк3f"/>
    <w:uiPriority w:val="99"/>
    <w:rPr>
      <w:rFonts w:ascii="Tahoma" w:eastAsia="Times New Roman"/>
      <w:sz w:val="16"/>
    </w:rPr>
  </w:style>
  <w:style w:type="character" w:customStyle="1" w:styleId="ListLabel1">
    <w:name w:val="ListLabel 1"/>
    <w:uiPriority w:val="99"/>
    <w:rPr>
      <w:rFonts w:eastAsia="Times New Roman"/>
    </w:rPr>
  </w:style>
  <w:style w:type="character" w:customStyle="1" w:styleId="ListLabel2">
    <w:name w:val="ListLabel 2"/>
    <w:uiPriority w:val="99"/>
    <w:rPr>
      <w:rFonts w:eastAsia="Times New Roman"/>
    </w:rPr>
  </w:style>
  <w:style w:type="character" w:customStyle="1" w:styleId="ListLabel3">
    <w:name w:val="ListLabel 3"/>
    <w:uiPriority w:val="99"/>
    <w:rPr>
      <w:rFonts w:eastAsia="Times New Roman"/>
    </w:rPr>
  </w:style>
  <w:style w:type="character" w:customStyle="1" w:styleId="ListLabel4">
    <w:name w:val="ListLabel 4"/>
    <w:uiPriority w:val="99"/>
    <w:rPr>
      <w:rFonts w:eastAsia="Times New Roman"/>
    </w:rPr>
  </w:style>
  <w:style w:type="character" w:customStyle="1" w:styleId="ListLabel5">
    <w:name w:val="ListLabel 5"/>
    <w:uiPriority w:val="99"/>
    <w:rPr>
      <w:rFonts w:eastAsia="Times New Roman"/>
    </w:rPr>
  </w:style>
  <w:style w:type="character" w:customStyle="1" w:styleId="ListLabel6">
    <w:name w:val="ListLabel 6"/>
    <w:uiPriority w:val="99"/>
    <w:rPr>
      <w:rFonts w:eastAsia="Times New Roman"/>
    </w:rPr>
  </w:style>
  <w:style w:type="character" w:customStyle="1" w:styleId="ListLabel7">
    <w:name w:val="ListLabel 7"/>
    <w:uiPriority w:val="99"/>
    <w:rPr>
      <w:rFonts w:eastAsia="Times New Roman"/>
    </w:rPr>
  </w:style>
  <w:style w:type="character" w:customStyle="1" w:styleId="ListLabel8">
    <w:name w:val="ListLabel 8"/>
    <w:uiPriority w:val="99"/>
    <w:rPr>
      <w:rFonts w:eastAsia="Times New Roman"/>
    </w:rPr>
  </w:style>
  <w:style w:type="character" w:customStyle="1" w:styleId="ListLabel9">
    <w:name w:val="ListLabel 9"/>
    <w:uiPriority w:val="99"/>
    <w:rPr>
      <w:rFonts w:eastAsia="Times New Roman"/>
    </w:rPr>
  </w:style>
  <w:style w:type="character" w:customStyle="1" w:styleId="EndnoteCharacters">
    <w:name w:val="Endnote Characters"/>
    <w:uiPriority w:val="99"/>
  </w:style>
  <w:style w:type="character" w:styleId="a4">
    <w:name w:val="Emphasis"/>
    <w:basedOn w:val="a0"/>
    <w:uiPriority w:val="99"/>
    <w:qFormat/>
    <w:rPr>
      <w:i/>
    </w:rPr>
  </w:style>
  <w:style w:type="character" w:customStyle="1" w:styleId="StrongEmphasis">
    <w:name w:val="Strong Emphasis"/>
    <w:uiPriority w:val="99"/>
    <w:rPr>
      <w:b/>
    </w:rPr>
  </w:style>
  <w:style w:type="character" w:customStyle="1" w:styleId="Bullets">
    <w:name w:val="Bullets"/>
    <w:uiPriority w:val="99"/>
    <w:rPr>
      <w:rFonts w:ascii="OpenSymbol" w:eastAsia="Times New Roman"/>
    </w:rPr>
  </w:style>
  <w:style w:type="character" w:customStyle="1" w:styleId="NumberingSymbols">
    <w:name w:val="Numbering Symbols"/>
    <w:uiPriority w:val="99"/>
  </w:style>
  <w:style w:type="paragraph" w:customStyle="1" w:styleId="Heading">
    <w:name w:val="Heading"/>
    <w:basedOn w:val="a"/>
    <w:next w:val="TextBody"/>
    <w:uiPriority w:val="99"/>
    <w:pPr>
      <w:keepNext/>
      <w:spacing w:before="240" w:after="120"/>
    </w:pPr>
    <w:rPr>
      <w:rFonts w:ascii="Liberation Sans" w:cs="Liberation Sans"/>
      <w:sz w:val="28"/>
      <w:szCs w:val="28"/>
      <w:lang w:bidi="ar-SA"/>
    </w:rPr>
  </w:style>
  <w:style w:type="paragraph" w:customStyle="1" w:styleId="TextBody">
    <w:name w:val="Text Body"/>
    <w:basedOn w:val="a"/>
    <w:uiPriority w:val="99"/>
    <w:pPr>
      <w:spacing w:line="260" w:lineRule="exact"/>
      <w:ind w:left="0" w:firstLine="567"/>
      <w:textAlignment w:val="baseline"/>
    </w:pPr>
    <w:rPr>
      <w:lang w:bidi="ar-SA"/>
    </w:rPr>
  </w:style>
  <w:style w:type="paragraph" w:styleId="a5">
    <w:name w:val="List"/>
    <w:basedOn w:val="TextBody"/>
    <w:uiPriority w:val="99"/>
  </w:style>
  <w:style w:type="paragraph" w:styleId="a6">
    <w:name w:val="caption"/>
    <w:basedOn w:val="a"/>
    <w:uiPriority w:val="99"/>
    <w:qFormat/>
    <w:pPr>
      <w:spacing w:before="120" w:after="120"/>
    </w:pPr>
    <w:rPr>
      <w:i/>
      <w:iCs/>
      <w:sz w:val="24"/>
      <w:szCs w:val="24"/>
      <w:lang w:bidi="ar-SA"/>
    </w:rPr>
  </w:style>
  <w:style w:type="paragraph" w:customStyle="1" w:styleId="Index">
    <w:name w:val="Index"/>
    <w:basedOn w:val="a"/>
    <w:uiPriority w:val="99"/>
    <w:rPr>
      <w:lang w:bidi="ar-SA"/>
    </w:rPr>
  </w:style>
  <w:style w:type="character" w:customStyle="1" w:styleId="10">
    <w:name w:val="Заголовок 1 Знак"/>
    <w:aliases w:val="З3fн3fа3fк3f З3fн3fа3fк3f Знак"/>
    <w:link w:val="1"/>
    <w:uiPriority w:val="9"/>
    <w:locked/>
    <w:rPr>
      <w:rFonts w:ascii="Calibri Light" w:hAnsi="Calibri Light"/>
      <w:b/>
      <w:color w:val="000000"/>
      <w:kern w:val="32"/>
      <w:sz w:val="29"/>
    </w:rPr>
  </w:style>
  <w:style w:type="paragraph" w:customStyle="1" w:styleId="TextBodyIndent">
    <w:name w:val="Text Body Indent"/>
    <w:basedOn w:val="a"/>
    <w:uiPriority w:val="99"/>
    <w:pPr>
      <w:ind w:left="0" w:right="80" w:firstLine="284"/>
      <w:textAlignment w:val="baseline"/>
    </w:pPr>
    <w:rPr>
      <w:sz w:val="24"/>
      <w:szCs w:val="24"/>
      <w:lang w:bidi="ar-SA"/>
    </w:rPr>
  </w:style>
  <w:style w:type="paragraph" w:styleId="21">
    <w:name w:val="Body Text 2"/>
    <w:basedOn w:val="a"/>
    <w:link w:val="22"/>
    <w:uiPriority w:val="99"/>
    <w:pPr>
      <w:spacing w:before="443" w:line="260" w:lineRule="exact"/>
      <w:ind w:left="0" w:firstLine="567"/>
      <w:textAlignment w:val="baseline"/>
    </w:pPr>
    <w:rPr>
      <w:sz w:val="28"/>
      <w:szCs w:val="28"/>
      <w:lang w:bidi="ar-SA"/>
    </w:rPr>
  </w:style>
  <w:style w:type="paragraph" w:styleId="a7">
    <w:name w:val="header"/>
    <w:basedOn w:val="a"/>
    <w:link w:val="a8"/>
    <w:uiPriority w:val="99"/>
    <w:pPr>
      <w:tabs>
        <w:tab w:val="center" w:pos="4153"/>
        <w:tab w:val="right" w:pos="8306"/>
      </w:tabs>
      <w:ind w:left="0" w:firstLine="567"/>
      <w:textAlignment w:val="baseline"/>
    </w:pPr>
    <w:rPr>
      <w:sz w:val="28"/>
      <w:szCs w:val="28"/>
      <w:lang w:bidi="ar-SA"/>
    </w:rPr>
  </w:style>
  <w:style w:type="character" w:customStyle="1" w:styleId="22">
    <w:name w:val="Основной текст 2 Знак"/>
    <w:link w:val="21"/>
    <w:uiPriority w:val="99"/>
    <w:semiHidden/>
    <w:locked/>
    <w:rPr>
      <w:rFonts w:ascii="Times New Roman" w:eastAsia="Times New Roman" w:hAnsi="Liberation Serif"/>
      <w:color w:val="000000"/>
      <w:kern w:val="1"/>
      <w:sz w:val="20"/>
    </w:rPr>
  </w:style>
  <w:style w:type="paragraph" w:styleId="a9">
    <w:name w:val="footer"/>
    <w:basedOn w:val="a"/>
    <w:link w:val="aa"/>
    <w:uiPriority w:val="99"/>
    <w:pPr>
      <w:tabs>
        <w:tab w:val="center" w:pos="4153"/>
        <w:tab w:val="right" w:pos="8306"/>
      </w:tabs>
      <w:ind w:left="0" w:firstLine="567"/>
      <w:textAlignment w:val="baseline"/>
    </w:pPr>
    <w:rPr>
      <w:sz w:val="28"/>
      <w:szCs w:val="28"/>
      <w:lang w:bidi="ar-SA"/>
    </w:rPr>
  </w:style>
  <w:style w:type="character" w:customStyle="1" w:styleId="a8">
    <w:name w:val="Верхний колонтитул Знак"/>
    <w:link w:val="a7"/>
    <w:uiPriority w:val="99"/>
    <w:semiHidden/>
    <w:locked/>
    <w:rPr>
      <w:rFonts w:ascii="Times New Roman" w:eastAsia="Times New Roman" w:hAnsi="Liberation Serif"/>
      <w:color w:val="000000"/>
      <w:kern w:val="1"/>
      <w:sz w:val="20"/>
    </w:rPr>
  </w:style>
  <w:style w:type="paragraph" w:styleId="ab">
    <w:name w:val="Title"/>
    <w:basedOn w:val="a"/>
    <w:link w:val="ac"/>
    <w:uiPriority w:val="99"/>
    <w:qFormat/>
    <w:pPr>
      <w:ind w:left="0" w:firstLine="567"/>
      <w:jc w:val="center"/>
      <w:textAlignment w:val="baseline"/>
    </w:pPr>
    <w:rPr>
      <w:sz w:val="28"/>
      <w:szCs w:val="28"/>
      <w:lang w:bidi="ar-SA"/>
    </w:rPr>
  </w:style>
  <w:style w:type="character" w:customStyle="1" w:styleId="aa">
    <w:name w:val="Нижний колонтитул Знак"/>
    <w:link w:val="a9"/>
    <w:uiPriority w:val="99"/>
    <w:locked/>
    <w:rPr>
      <w:rFonts w:ascii="Times New Roman" w:eastAsia="Times New Roman" w:hAnsi="Liberation Serif"/>
      <w:color w:val="000000"/>
      <w:kern w:val="1"/>
      <w:sz w:val="20"/>
    </w:rPr>
  </w:style>
  <w:style w:type="paragraph" w:customStyle="1" w:styleId="3f3f3f3f3f3f3f3f3f1">
    <w:name w:val="з3fа3fг3fо3fл3fо3fв3fо3fк3f 1"/>
    <w:basedOn w:val="a"/>
    <w:uiPriority w:val="99"/>
    <w:pPr>
      <w:keepNext/>
      <w:ind w:left="0" w:firstLine="0"/>
      <w:jc w:val="center"/>
      <w:textAlignment w:val="baseline"/>
    </w:pPr>
    <w:rPr>
      <w:sz w:val="28"/>
      <w:szCs w:val="28"/>
      <w:lang w:bidi="ar-SA"/>
    </w:rPr>
  </w:style>
  <w:style w:type="character" w:customStyle="1" w:styleId="ac">
    <w:name w:val="Заголовок Знак"/>
    <w:link w:val="ab"/>
    <w:uiPriority w:val="10"/>
    <w:locked/>
    <w:rPr>
      <w:rFonts w:ascii="Calibri Light" w:hAnsi="Calibri Light"/>
      <w:b/>
      <w:color w:val="000000"/>
      <w:kern w:val="28"/>
      <w:sz w:val="29"/>
    </w:rPr>
  </w:style>
  <w:style w:type="paragraph" w:styleId="ad">
    <w:name w:val="Subtitle"/>
    <w:basedOn w:val="a"/>
    <w:link w:val="ae"/>
    <w:uiPriority w:val="99"/>
    <w:qFormat/>
    <w:pPr>
      <w:widowControl/>
      <w:spacing w:line="288" w:lineRule="auto"/>
      <w:ind w:left="0" w:firstLine="0"/>
      <w:jc w:val="center"/>
    </w:pPr>
    <w:rPr>
      <w:rFonts w:ascii="Arial" w:cs="Arial"/>
      <w:sz w:val="30"/>
      <w:szCs w:val="30"/>
      <w:lang w:bidi="ar-SA"/>
    </w:rPr>
  </w:style>
  <w:style w:type="paragraph" w:styleId="af">
    <w:name w:val="List Paragraph"/>
    <w:basedOn w:val="a"/>
    <w:uiPriority w:val="99"/>
    <w:qFormat/>
    <w:pPr>
      <w:widowControl/>
      <w:spacing w:after="200"/>
      <w:ind w:left="720" w:firstLine="680"/>
      <w:contextualSpacing/>
      <w:jc w:val="left"/>
    </w:pPr>
    <w:rPr>
      <w:sz w:val="28"/>
      <w:szCs w:val="28"/>
      <w:lang w:bidi="ar-SA"/>
    </w:rPr>
  </w:style>
  <w:style w:type="character" w:customStyle="1" w:styleId="ae">
    <w:name w:val="Подзаголовок Знак"/>
    <w:link w:val="ad"/>
    <w:uiPriority w:val="11"/>
    <w:locked/>
    <w:rPr>
      <w:rFonts w:ascii="Calibri Light" w:hAnsi="Calibri Light"/>
      <w:color w:val="000000"/>
      <w:kern w:val="1"/>
      <w:sz w:val="21"/>
    </w:rPr>
  </w:style>
  <w:style w:type="table" w:styleId="af0">
    <w:name w:val="Table Grid"/>
    <w:basedOn w:val="a1"/>
    <w:uiPriority w:val="39"/>
    <w:rPr>
      <w:rFonts w:cs="Times New Roman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"/>
    <w:link w:val="af2"/>
    <w:uiPriority w:val="99"/>
    <w:pPr>
      <w:ind w:left="0" w:firstLine="567"/>
      <w:textAlignment w:val="baseline"/>
    </w:pPr>
    <w:rPr>
      <w:rFonts w:ascii="Tahoma" w:cs="Tahoma"/>
      <w:sz w:val="16"/>
      <w:szCs w:val="16"/>
      <w:lang w:bidi="ar-SA"/>
    </w:rPr>
  </w:style>
  <w:style w:type="paragraph" w:customStyle="1" w:styleId="alala">
    <w:name w:val="alala"/>
    <w:basedOn w:val="a"/>
    <w:uiPriority w:val="99"/>
    <w:pPr>
      <w:ind w:left="567" w:firstLine="0"/>
    </w:pPr>
  </w:style>
  <w:style w:type="character" w:customStyle="1" w:styleId="af2">
    <w:name w:val="Текст выноски Знак"/>
    <w:link w:val="af1"/>
    <w:uiPriority w:val="99"/>
    <w:semiHidden/>
    <w:locked/>
    <w:rPr>
      <w:rFonts w:ascii="Segoe UI" w:hAnsi="Segoe UI"/>
      <w:color w:val="000000"/>
      <w:kern w:val="1"/>
      <w:sz w:val="16"/>
    </w:rPr>
  </w:style>
  <w:style w:type="paragraph" w:customStyle="1" w:styleId="Illustration">
    <w:name w:val="Illustration"/>
    <w:basedOn w:val="a6"/>
    <w:uiPriority w:val="99"/>
  </w:style>
  <w:style w:type="paragraph" w:customStyle="1" w:styleId="3f3f3f3f3f3f3f">
    <w:name w:val="Р3fи3fс3fу3fн3fо3fк3f"/>
    <w:basedOn w:val="a6"/>
    <w:uiPriority w:val="99"/>
  </w:style>
  <w:style w:type="paragraph" w:customStyle="1" w:styleId="FrameContents">
    <w:name w:val="Frame Contents"/>
    <w:basedOn w:val="a"/>
    <w:uiPriority w:val="99"/>
  </w:style>
  <w:style w:type="paragraph" w:styleId="HTML">
    <w:name w:val="HTML Preformatted"/>
    <w:basedOn w:val="a"/>
    <w:link w:val="HTML0"/>
    <w:uiPriority w:val="99"/>
    <w:semiHidden/>
    <w:unhideWhenUsed/>
    <w:rsid w:val="00EC576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before="0" w:line="240" w:lineRule="auto"/>
      <w:ind w:left="0" w:firstLine="0"/>
      <w:jc w:val="left"/>
    </w:pPr>
    <w:rPr>
      <w:rFonts w:ascii="Courier New" w:hAnsi="Courier New" w:cs="Courier New"/>
      <w:color w:val="auto"/>
      <w:kern w:val="0"/>
      <w:sz w:val="20"/>
      <w:szCs w:val="20"/>
      <w:lang w:bidi="ar-SA"/>
    </w:rPr>
  </w:style>
  <w:style w:type="character" w:styleId="af3">
    <w:name w:val="Hyperlink"/>
    <w:basedOn w:val="a0"/>
    <w:uiPriority w:val="99"/>
    <w:unhideWhenUsed/>
    <w:rsid w:val="00EC5769"/>
    <w:rPr>
      <w:color w:val="0563C1"/>
      <w:u w:val="single"/>
    </w:rPr>
  </w:style>
  <w:style w:type="character" w:customStyle="1" w:styleId="HTML0">
    <w:name w:val="Стандартный HTML Знак"/>
    <w:link w:val="HTML"/>
    <w:uiPriority w:val="99"/>
    <w:semiHidden/>
    <w:locked/>
    <w:rsid w:val="00EC5769"/>
    <w:rPr>
      <w:rFonts w:ascii="Courier New" w:hAnsi="Courier New"/>
      <w:sz w:val="20"/>
    </w:rPr>
  </w:style>
  <w:style w:type="paragraph" w:styleId="af4">
    <w:name w:val="TOC Heading"/>
    <w:basedOn w:val="1"/>
    <w:next w:val="a"/>
    <w:uiPriority w:val="39"/>
    <w:unhideWhenUsed/>
    <w:qFormat/>
    <w:rsid w:val="00DC472E"/>
    <w:pPr>
      <w:keepLines/>
      <w:widowControl/>
      <w:autoSpaceDE/>
      <w:autoSpaceDN/>
      <w:adjustRightInd/>
      <w:spacing w:after="0" w:line="259" w:lineRule="auto"/>
      <w:ind w:firstLine="0"/>
      <w:jc w:val="left"/>
      <w:textAlignment w:val="auto"/>
      <w:outlineLvl w:val="9"/>
    </w:pPr>
    <w:rPr>
      <w:rFonts w:ascii="Calibri Light" w:hAnsi="Calibri Light"/>
      <w:b w:val="0"/>
      <w:bCs w:val="0"/>
      <w:color w:val="2E74B5"/>
      <w:kern w:val="0"/>
    </w:rPr>
  </w:style>
  <w:style w:type="paragraph" w:styleId="31">
    <w:name w:val="toc 3"/>
    <w:basedOn w:val="a"/>
    <w:next w:val="a"/>
    <w:autoRedefine/>
    <w:uiPriority w:val="39"/>
    <w:unhideWhenUsed/>
    <w:rsid w:val="00DC472E"/>
    <w:pPr>
      <w:ind w:left="440"/>
    </w:pPr>
    <w:rPr>
      <w:rFonts w:cs="Mangal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5E1A21"/>
    <w:pPr>
      <w:tabs>
        <w:tab w:val="right" w:leader="dot" w:pos="9345"/>
      </w:tabs>
      <w:spacing w:before="0"/>
      <w:ind w:left="663" w:hanging="58"/>
      <w:jc w:val="left"/>
    </w:pPr>
    <w:rPr>
      <w:rFonts w:cs="Mangal"/>
      <w:szCs w:val="20"/>
    </w:rPr>
  </w:style>
  <w:style w:type="paragraph" w:styleId="91">
    <w:name w:val="toc 9"/>
    <w:basedOn w:val="a"/>
    <w:next w:val="a"/>
    <w:autoRedefine/>
    <w:uiPriority w:val="39"/>
    <w:unhideWhenUsed/>
    <w:rsid w:val="00D15D90"/>
    <w:pPr>
      <w:tabs>
        <w:tab w:val="right" w:leader="dot" w:pos="9345"/>
      </w:tabs>
      <w:spacing w:before="0"/>
      <w:ind w:left="1757" w:hanging="58"/>
    </w:pPr>
    <w:rPr>
      <w:rFonts w:cs="Mangal"/>
      <w:szCs w:val="20"/>
    </w:rPr>
  </w:style>
  <w:style w:type="paragraph" w:customStyle="1" w:styleId="Normal1">
    <w:name w:val="Normal1"/>
    <w:basedOn w:val="a"/>
    <w:link w:val="normalChar"/>
    <w:qFormat/>
    <w:rsid w:val="00D15D90"/>
    <w:pPr>
      <w:spacing w:before="0"/>
      <w:ind w:left="0" w:firstLine="709"/>
    </w:pPr>
    <w:rPr>
      <w:rFonts w:hAnsi="Times New Roman"/>
      <w:sz w:val="28"/>
      <w:szCs w:val="24"/>
    </w:rPr>
  </w:style>
  <w:style w:type="paragraph" w:customStyle="1" w:styleId="text">
    <w:name w:val="text"/>
    <w:basedOn w:val="Normal1"/>
    <w:link w:val="textChar"/>
    <w:qFormat/>
    <w:rsid w:val="00D15D90"/>
    <w:pPr>
      <w:jc w:val="left"/>
    </w:pPr>
  </w:style>
  <w:style w:type="character" w:customStyle="1" w:styleId="normalChar">
    <w:name w:val="normal Char"/>
    <w:basedOn w:val="a0"/>
    <w:link w:val="Normal1"/>
    <w:rsid w:val="00D15D90"/>
    <w:rPr>
      <w:rFonts w:ascii="Times New Roman" w:hAnsi="Times New Roman" w:cs="Times New Roman"/>
      <w:color w:val="000000"/>
      <w:kern w:val="1"/>
      <w:sz w:val="28"/>
      <w:szCs w:val="24"/>
      <w:lang w:val="ru-RU" w:eastAsia="ru-RU" w:bidi="hi-IN"/>
    </w:rPr>
  </w:style>
  <w:style w:type="character" w:customStyle="1" w:styleId="textChar">
    <w:name w:val="text Char"/>
    <w:basedOn w:val="normalChar"/>
    <w:link w:val="text"/>
    <w:rsid w:val="00D15D90"/>
    <w:rPr>
      <w:rFonts w:ascii="Times New Roman" w:hAnsi="Times New Roman" w:cs="Times New Roman"/>
      <w:color w:val="000000"/>
      <w:kern w:val="1"/>
      <w:sz w:val="28"/>
      <w:szCs w:val="24"/>
      <w:lang w:val="ru-RU" w:eastAsia="ru-RU" w:bidi="hi-IN"/>
    </w:rPr>
  </w:style>
  <w:style w:type="character" w:styleId="af5">
    <w:name w:val="Placeholder Text"/>
    <w:basedOn w:val="a0"/>
    <w:uiPriority w:val="99"/>
    <w:semiHidden/>
    <w:rsid w:val="00D00C18"/>
    <w:rPr>
      <w:color w:val="808080"/>
    </w:rPr>
  </w:style>
  <w:style w:type="paragraph" w:styleId="af6">
    <w:name w:val="Normal (Web)"/>
    <w:basedOn w:val="a"/>
    <w:uiPriority w:val="99"/>
    <w:unhideWhenUsed/>
    <w:rsid w:val="00C7383E"/>
    <w:pPr>
      <w:widowControl/>
      <w:autoSpaceDE/>
      <w:autoSpaceDN/>
      <w:adjustRightInd/>
      <w:spacing w:before="100" w:beforeAutospacing="1" w:after="100" w:afterAutospacing="1" w:line="240" w:lineRule="auto"/>
      <w:ind w:left="0" w:firstLine="0"/>
      <w:jc w:val="left"/>
    </w:pPr>
    <w:rPr>
      <w:rFonts w:hAnsi="Times New Roman"/>
      <w:color w:val="auto"/>
      <w:kern w:val="0"/>
      <w:sz w:val="24"/>
      <w:szCs w:val="24"/>
      <w:lang w:bidi="ar-SA"/>
    </w:rPr>
  </w:style>
  <w:style w:type="character" w:customStyle="1" w:styleId="keyword">
    <w:name w:val="keyword"/>
    <w:basedOn w:val="a0"/>
    <w:rsid w:val="00C7383E"/>
  </w:style>
  <w:style w:type="character" w:styleId="HTML1">
    <w:name w:val="HTML Code"/>
    <w:basedOn w:val="a0"/>
    <w:uiPriority w:val="99"/>
    <w:semiHidden/>
    <w:unhideWhenUsed/>
    <w:rsid w:val="00110F70"/>
    <w:rPr>
      <w:rFonts w:ascii="Courier New" w:eastAsia="Times New Roman" w:hAnsi="Courier New" w:cs="Courier New"/>
      <w:sz w:val="20"/>
      <w:szCs w:val="20"/>
    </w:rPr>
  </w:style>
  <w:style w:type="character" w:customStyle="1" w:styleId="ipa">
    <w:name w:val="ipa"/>
    <w:basedOn w:val="a0"/>
    <w:rsid w:val="006E6E70"/>
  </w:style>
  <w:style w:type="character" w:customStyle="1" w:styleId="noprint">
    <w:name w:val="noprint"/>
    <w:basedOn w:val="a0"/>
    <w:rsid w:val="007D552F"/>
  </w:style>
  <w:style w:type="paragraph" w:styleId="af7">
    <w:name w:val="Body Text Indent"/>
    <w:basedOn w:val="a"/>
    <w:link w:val="af8"/>
    <w:uiPriority w:val="99"/>
    <w:semiHidden/>
    <w:unhideWhenUsed/>
    <w:rsid w:val="00447773"/>
    <w:pPr>
      <w:spacing w:after="120"/>
      <w:ind w:left="283"/>
    </w:pPr>
    <w:rPr>
      <w:rFonts w:cs="Mangal"/>
      <w:szCs w:val="20"/>
    </w:rPr>
  </w:style>
  <w:style w:type="character" w:customStyle="1" w:styleId="af8">
    <w:name w:val="Основной текст с отступом Знак"/>
    <w:basedOn w:val="a0"/>
    <w:link w:val="af7"/>
    <w:uiPriority w:val="99"/>
    <w:semiHidden/>
    <w:rsid w:val="00447773"/>
    <w:rPr>
      <w:rFonts w:ascii="Times New Roman" w:hAnsi="Liberation Serif" w:cs="Mangal"/>
      <w:color w:val="000000"/>
      <w:kern w:val="1"/>
      <w:sz w:val="22"/>
      <w:lang w:val="ru-RU" w:eastAsia="ru-RU" w:bidi="hi-IN"/>
    </w:rPr>
  </w:style>
  <w:style w:type="character" w:customStyle="1" w:styleId="st">
    <w:name w:val="st"/>
    <w:basedOn w:val="a0"/>
    <w:rsid w:val="00B2613D"/>
  </w:style>
  <w:style w:type="character" w:customStyle="1" w:styleId="response-header-name">
    <w:name w:val="response-header-name"/>
    <w:basedOn w:val="a0"/>
    <w:rsid w:val="0078253B"/>
  </w:style>
  <w:style w:type="character" w:customStyle="1" w:styleId="apple-converted-space">
    <w:name w:val="apple-converted-space"/>
    <w:basedOn w:val="a0"/>
    <w:rsid w:val="0078253B"/>
  </w:style>
  <w:style w:type="character" w:customStyle="1" w:styleId="response-header-value">
    <w:name w:val="response-header-value"/>
    <w:basedOn w:val="a0"/>
    <w:rsid w:val="0078253B"/>
  </w:style>
  <w:style w:type="character" w:styleId="af9">
    <w:name w:val="Mention"/>
    <w:basedOn w:val="a0"/>
    <w:uiPriority w:val="99"/>
    <w:semiHidden/>
    <w:unhideWhenUsed/>
    <w:rsid w:val="00E6001E"/>
    <w:rPr>
      <w:color w:val="2B579A"/>
      <w:shd w:val="clear" w:color="auto" w:fill="E6E6E6"/>
    </w:rPr>
  </w:style>
  <w:style w:type="character" w:styleId="afa">
    <w:name w:val="Strong"/>
    <w:basedOn w:val="a0"/>
    <w:uiPriority w:val="22"/>
    <w:qFormat/>
    <w:rsid w:val="00E6001E"/>
    <w:rPr>
      <w:b/>
      <w:bCs/>
    </w:rPr>
  </w:style>
  <w:style w:type="paragraph" w:styleId="afb">
    <w:name w:val="endnote text"/>
    <w:basedOn w:val="a"/>
    <w:link w:val="afc"/>
    <w:uiPriority w:val="99"/>
    <w:semiHidden/>
    <w:unhideWhenUsed/>
    <w:rsid w:val="000E31B6"/>
    <w:pPr>
      <w:spacing w:before="0" w:line="240" w:lineRule="auto"/>
    </w:pPr>
    <w:rPr>
      <w:rFonts w:cs="Mangal"/>
      <w:sz w:val="20"/>
      <w:szCs w:val="18"/>
    </w:rPr>
  </w:style>
  <w:style w:type="character" w:customStyle="1" w:styleId="afc">
    <w:name w:val="Текст концевой сноски Знак"/>
    <w:basedOn w:val="a0"/>
    <w:link w:val="afb"/>
    <w:uiPriority w:val="99"/>
    <w:semiHidden/>
    <w:rsid w:val="000E31B6"/>
    <w:rPr>
      <w:rFonts w:ascii="Times New Roman" w:hAnsi="Liberation Serif" w:cs="Mangal"/>
      <w:color w:val="000000"/>
      <w:kern w:val="1"/>
      <w:szCs w:val="18"/>
      <w:lang w:val="ru-RU" w:eastAsia="ru-RU" w:bidi="hi-IN"/>
    </w:rPr>
  </w:style>
  <w:style w:type="character" w:styleId="afd">
    <w:name w:val="endnote reference"/>
    <w:basedOn w:val="a0"/>
    <w:uiPriority w:val="99"/>
    <w:semiHidden/>
    <w:unhideWhenUsed/>
    <w:rsid w:val="000E31B6"/>
    <w:rPr>
      <w:vertAlign w:val="superscript"/>
    </w:rPr>
  </w:style>
  <w:style w:type="paragraph" w:styleId="afe">
    <w:name w:val="Body Text"/>
    <w:basedOn w:val="a"/>
    <w:link w:val="aff"/>
    <w:uiPriority w:val="99"/>
    <w:semiHidden/>
    <w:unhideWhenUsed/>
    <w:rsid w:val="002F28B9"/>
    <w:pPr>
      <w:spacing w:after="120"/>
    </w:pPr>
    <w:rPr>
      <w:rFonts w:cs="Mangal"/>
      <w:szCs w:val="20"/>
    </w:rPr>
  </w:style>
  <w:style w:type="character" w:customStyle="1" w:styleId="aff">
    <w:name w:val="Основной текст Знак"/>
    <w:basedOn w:val="a0"/>
    <w:link w:val="afe"/>
    <w:uiPriority w:val="99"/>
    <w:semiHidden/>
    <w:rsid w:val="002F28B9"/>
    <w:rPr>
      <w:rFonts w:ascii="Times New Roman" w:hAnsi="Liberation Serif" w:cs="Mangal"/>
      <w:color w:val="000000"/>
      <w:kern w:val="1"/>
      <w:sz w:val="22"/>
      <w:lang w:val="ru-RU" w:eastAsia="ru-RU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93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4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60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0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8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5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5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2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1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792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81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239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959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5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45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63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93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172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90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33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75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74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27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15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55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9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066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02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599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38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39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39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3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39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1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17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7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108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11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59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54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78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23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45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04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gi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AE5904-9191-4B8D-947C-4244EF139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5</TotalTime>
  <Pages>1</Pages>
  <Words>9372</Words>
  <Characters>53422</Characters>
  <Application>Microsoft Office Word</Application>
  <DocSecurity>0</DocSecurity>
  <Lines>445</Lines>
  <Paragraphs>1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Министерство образования Республики Беларусь</vt:lpstr>
      <vt:lpstr>Министерство образования Республики Беларусь</vt:lpstr>
    </vt:vector>
  </TitlesOfParts>
  <Company/>
  <LinksUpToDate>false</LinksUpToDate>
  <CharactersWithSpaces>62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еспублики Беларусь</dc:title>
  <dc:subject/>
  <dc:creator>Aliaksei</dc:creator>
  <cp:keywords/>
  <dc:description/>
  <cp:lastModifiedBy>Ilya Kovalenko</cp:lastModifiedBy>
  <cp:revision>80</cp:revision>
  <cp:lastPrinted>2017-06-06T10:22:00Z</cp:lastPrinted>
  <dcterms:created xsi:type="dcterms:W3CDTF">2017-05-23T20:44:00Z</dcterms:created>
  <dcterms:modified xsi:type="dcterms:W3CDTF">2017-06-06T10:24:00Z</dcterms:modified>
</cp:coreProperties>
</file>